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5175981"/>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4D2500D3" w14:textId="5A286511" w:rsidR="00EC097F" w:rsidRDefault="001A502B">
          <w:pPr>
            <w:pStyle w:val="TOC1"/>
            <w:tabs>
              <w:tab w:val="right" w:leader="dot" w:pos="9016"/>
            </w:tabs>
            <w:rPr>
              <w:rFonts w:eastAsiaTheme="minorEastAsia"/>
              <w:noProof/>
              <w:sz w:val="22"/>
              <w:szCs w:val="22"/>
              <w:lang w:eastAsia="en-AU"/>
            </w:rPr>
          </w:pPr>
          <w:r>
            <w:fldChar w:fldCharType="begin"/>
          </w:r>
          <w:r>
            <w:instrText xml:space="preserve"> TOC \o "1-3" \h \z \u </w:instrText>
          </w:r>
          <w:r>
            <w:fldChar w:fldCharType="separate"/>
          </w:r>
          <w:hyperlink w:anchor="_Toc105175981" w:history="1">
            <w:r w:rsidR="00EC097F" w:rsidRPr="00BD4E8D">
              <w:rPr>
                <w:rStyle w:val="Hyperlink"/>
                <w:noProof/>
              </w:rPr>
              <w:t>SENG3320 Assignment 2:  Automated Test Data Generation</w:t>
            </w:r>
            <w:r w:rsidR="00EC097F">
              <w:rPr>
                <w:noProof/>
                <w:webHidden/>
              </w:rPr>
              <w:tab/>
            </w:r>
            <w:r w:rsidR="00EC097F">
              <w:rPr>
                <w:noProof/>
                <w:webHidden/>
              </w:rPr>
              <w:fldChar w:fldCharType="begin"/>
            </w:r>
            <w:r w:rsidR="00EC097F">
              <w:rPr>
                <w:noProof/>
                <w:webHidden/>
              </w:rPr>
              <w:instrText xml:space="preserve"> PAGEREF _Toc105175981 \h </w:instrText>
            </w:r>
            <w:r w:rsidR="00EC097F">
              <w:rPr>
                <w:noProof/>
                <w:webHidden/>
              </w:rPr>
            </w:r>
            <w:r w:rsidR="00EC097F">
              <w:rPr>
                <w:noProof/>
                <w:webHidden/>
              </w:rPr>
              <w:fldChar w:fldCharType="separate"/>
            </w:r>
            <w:r w:rsidR="00EC097F">
              <w:rPr>
                <w:noProof/>
                <w:webHidden/>
              </w:rPr>
              <w:t>1</w:t>
            </w:r>
            <w:r w:rsidR="00EC097F">
              <w:rPr>
                <w:noProof/>
                <w:webHidden/>
              </w:rPr>
              <w:fldChar w:fldCharType="end"/>
            </w:r>
          </w:hyperlink>
        </w:p>
        <w:p w14:paraId="1F9D6CCE" w14:textId="29710321" w:rsidR="00EC097F" w:rsidRDefault="006729E9">
          <w:pPr>
            <w:pStyle w:val="TOC2"/>
            <w:tabs>
              <w:tab w:val="left" w:pos="660"/>
              <w:tab w:val="right" w:leader="dot" w:pos="9016"/>
            </w:tabs>
            <w:rPr>
              <w:rFonts w:eastAsiaTheme="minorEastAsia"/>
              <w:noProof/>
              <w:sz w:val="22"/>
              <w:szCs w:val="22"/>
              <w:lang w:eastAsia="en-AU"/>
            </w:rPr>
          </w:pPr>
          <w:hyperlink w:anchor="_Toc105175982" w:history="1">
            <w:r w:rsidR="00EC097F" w:rsidRPr="00BD4E8D">
              <w:rPr>
                <w:rStyle w:val="Hyperlink"/>
                <w:noProof/>
              </w:rPr>
              <w:t>1.</w:t>
            </w:r>
            <w:r w:rsidR="00EC097F">
              <w:rPr>
                <w:rFonts w:eastAsiaTheme="minorEastAsia"/>
                <w:noProof/>
                <w:sz w:val="22"/>
                <w:szCs w:val="22"/>
                <w:lang w:eastAsia="en-AU"/>
              </w:rPr>
              <w:tab/>
            </w:r>
            <w:r w:rsidR="00EC097F" w:rsidRPr="00BD4E8D">
              <w:rPr>
                <w:rStyle w:val="Hyperlink"/>
                <w:noProof/>
              </w:rPr>
              <w:t>Question 1: Fuzz Testing</w:t>
            </w:r>
            <w:r w:rsidR="00EC097F">
              <w:rPr>
                <w:noProof/>
                <w:webHidden/>
              </w:rPr>
              <w:tab/>
            </w:r>
            <w:r w:rsidR="00EC097F">
              <w:rPr>
                <w:noProof/>
                <w:webHidden/>
              </w:rPr>
              <w:fldChar w:fldCharType="begin"/>
            </w:r>
            <w:r w:rsidR="00EC097F">
              <w:rPr>
                <w:noProof/>
                <w:webHidden/>
              </w:rPr>
              <w:instrText xml:space="preserve"> PAGEREF _Toc105175982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7563DF9E" w14:textId="76C36B44" w:rsidR="00EC097F" w:rsidRDefault="006729E9">
          <w:pPr>
            <w:pStyle w:val="TOC3"/>
            <w:tabs>
              <w:tab w:val="left" w:pos="1100"/>
              <w:tab w:val="right" w:leader="dot" w:pos="9016"/>
            </w:tabs>
            <w:rPr>
              <w:rFonts w:eastAsiaTheme="minorEastAsia"/>
              <w:noProof/>
              <w:sz w:val="22"/>
              <w:szCs w:val="22"/>
              <w:lang w:eastAsia="en-AU"/>
            </w:rPr>
          </w:pPr>
          <w:hyperlink w:anchor="_Toc105175983" w:history="1">
            <w:r w:rsidR="00EC097F" w:rsidRPr="00BD4E8D">
              <w:rPr>
                <w:rStyle w:val="Hyperlink"/>
                <w:noProof/>
              </w:rPr>
              <w:t>1.1.</w:t>
            </w:r>
            <w:r w:rsidR="00EC097F">
              <w:rPr>
                <w:rFonts w:eastAsiaTheme="minorEastAsia"/>
                <w:noProof/>
                <w:sz w:val="22"/>
                <w:szCs w:val="22"/>
                <w:lang w:eastAsia="en-AU"/>
              </w:rPr>
              <w:tab/>
            </w:r>
            <w:r w:rsidR="00EC097F" w:rsidRPr="00BD4E8D">
              <w:rPr>
                <w:rStyle w:val="Hyperlink"/>
                <w:noProof/>
              </w:rPr>
              <w:t>Test Tool Design</w:t>
            </w:r>
            <w:r w:rsidR="00EC097F">
              <w:rPr>
                <w:noProof/>
                <w:webHidden/>
              </w:rPr>
              <w:tab/>
            </w:r>
            <w:r w:rsidR="00EC097F">
              <w:rPr>
                <w:noProof/>
                <w:webHidden/>
              </w:rPr>
              <w:fldChar w:fldCharType="begin"/>
            </w:r>
            <w:r w:rsidR="00EC097F">
              <w:rPr>
                <w:noProof/>
                <w:webHidden/>
              </w:rPr>
              <w:instrText xml:space="preserve"> PAGEREF _Toc105175983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1386A6DD" w14:textId="15527B1D" w:rsidR="00EC097F" w:rsidRDefault="006729E9">
          <w:pPr>
            <w:pStyle w:val="TOC3"/>
            <w:tabs>
              <w:tab w:val="left" w:pos="1100"/>
              <w:tab w:val="right" w:leader="dot" w:pos="9016"/>
            </w:tabs>
            <w:rPr>
              <w:rFonts w:eastAsiaTheme="minorEastAsia"/>
              <w:noProof/>
              <w:sz w:val="22"/>
              <w:szCs w:val="22"/>
              <w:lang w:eastAsia="en-AU"/>
            </w:rPr>
          </w:pPr>
          <w:hyperlink w:anchor="_Toc105175984" w:history="1">
            <w:r w:rsidR="00EC097F" w:rsidRPr="00BD4E8D">
              <w:rPr>
                <w:rStyle w:val="Hyperlink"/>
                <w:noProof/>
              </w:rPr>
              <w:t>1.2.</w:t>
            </w:r>
            <w:r w:rsidR="00EC097F">
              <w:rPr>
                <w:rFonts w:eastAsiaTheme="minorEastAsia"/>
                <w:noProof/>
                <w:sz w:val="22"/>
                <w:szCs w:val="22"/>
                <w:lang w:eastAsia="en-AU"/>
              </w:rPr>
              <w:tab/>
            </w:r>
            <w:r w:rsidR="00EC097F" w:rsidRPr="00BD4E8D">
              <w:rPr>
                <w:rStyle w:val="Hyperlink"/>
                <w:noProof/>
              </w:rPr>
              <w:t>Test Environment</w:t>
            </w:r>
            <w:r w:rsidR="00EC097F">
              <w:rPr>
                <w:noProof/>
                <w:webHidden/>
              </w:rPr>
              <w:tab/>
            </w:r>
            <w:r w:rsidR="00EC097F">
              <w:rPr>
                <w:noProof/>
                <w:webHidden/>
              </w:rPr>
              <w:fldChar w:fldCharType="begin"/>
            </w:r>
            <w:r w:rsidR="00EC097F">
              <w:rPr>
                <w:noProof/>
                <w:webHidden/>
              </w:rPr>
              <w:instrText xml:space="preserve"> PAGEREF _Toc105175984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2FBC2681" w14:textId="756ADC24" w:rsidR="00EC097F" w:rsidRDefault="006729E9">
          <w:pPr>
            <w:pStyle w:val="TOC3"/>
            <w:tabs>
              <w:tab w:val="left" w:pos="1100"/>
              <w:tab w:val="right" w:leader="dot" w:pos="9016"/>
            </w:tabs>
            <w:rPr>
              <w:rFonts w:eastAsiaTheme="minorEastAsia"/>
              <w:noProof/>
              <w:sz w:val="22"/>
              <w:szCs w:val="22"/>
              <w:lang w:eastAsia="en-AU"/>
            </w:rPr>
          </w:pPr>
          <w:hyperlink w:anchor="_Toc105175985" w:history="1">
            <w:r w:rsidR="00EC097F" w:rsidRPr="00BD4E8D">
              <w:rPr>
                <w:rStyle w:val="Hyperlink"/>
                <w:noProof/>
              </w:rPr>
              <w:t>1.3.</w:t>
            </w:r>
            <w:r w:rsidR="00EC097F">
              <w:rPr>
                <w:rFonts w:eastAsiaTheme="minorEastAsia"/>
                <w:noProof/>
                <w:sz w:val="22"/>
                <w:szCs w:val="22"/>
                <w:lang w:eastAsia="en-AU"/>
              </w:rPr>
              <w:tab/>
            </w:r>
            <w:r w:rsidR="00EC097F" w:rsidRPr="00BD4E8D">
              <w:rPr>
                <w:rStyle w:val="Hyperlink"/>
                <w:noProof/>
              </w:rPr>
              <w:t>Test Cases</w:t>
            </w:r>
            <w:r w:rsidR="00EC097F">
              <w:rPr>
                <w:noProof/>
                <w:webHidden/>
              </w:rPr>
              <w:tab/>
            </w:r>
            <w:r w:rsidR="00EC097F">
              <w:rPr>
                <w:noProof/>
                <w:webHidden/>
              </w:rPr>
              <w:fldChar w:fldCharType="begin"/>
            </w:r>
            <w:r w:rsidR="00EC097F">
              <w:rPr>
                <w:noProof/>
                <w:webHidden/>
              </w:rPr>
              <w:instrText xml:space="preserve"> PAGEREF _Toc105175985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601E01DF" w14:textId="1241257C" w:rsidR="00EC097F" w:rsidRDefault="006729E9">
          <w:pPr>
            <w:pStyle w:val="TOC3"/>
            <w:tabs>
              <w:tab w:val="left" w:pos="1100"/>
              <w:tab w:val="right" w:leader="dot" w:pos="9016"/>
            </w:tabs>
            <w:rPr>
              <w:rFonts w:eastAsiaTheme="minorEastAsia"/>
              <w:noProof/>
              <w:sz w:val="22"/>
              <w:szCs w:val="22"/>
              <w:lang w:eastAsia="en-AU"/>
            </w:rPr>
          </w:pPr>
          <w:hyperlink w:anchor="_Toc105175986" w:history="1">
            <w:r w:rsidR="00EC097F" w:rsidRPr="00BD4E8D">
              <w:rPr>
                <w:rStyle w:val="Hyperlink"/>
                <w:noProof/>
              </w:rPr>
              <w:t>1.4.</w:t>
            </w:r>
            <w:r w:rsidR="00EC097F">
              <w:rPr>
                <w:rFonts w:eastAsiaTheme="minorEastAsia"/>
                <w:noProof/>
                <w:sz w:val="22"/>
                <w:szCs w:val="22"/>
                <w:lang w:eastAsia="en-AU"/>
              </w:rPr>
              <w:tab/>
            </w:r>
            <w:r w:rsidR="00EC097F" w:rsidRPr="00BD4E8D">
              <w:rPr>
                <w:rStyle w:val="Hyperlink"/>
                <w:noProof/>
              </w:rPr>
              <w:t>Summary</w:t>
            </w:r>
            <w:r w:rsidR="00EC097F">
              <w:rPr>
                <w:noProof/>
                <w:webHidden/>
              </w:rPr>
              <w:tab/>
            </w:r>
            <w:r w:rsidR="00EC097F">
              <w:rPr>
                <w:noProof/>
                <w:webHidden/>
              </w:rPr>
              <w:fldChar w:fldCharType="begin"/>
            </w:r>
            <w:r w:rsidR="00EC097F">
              <w:rPr>
                <w:noProof/>
                <w:webHidden/>
              </w:rPr>
              <w:instrText xml:space="preserve"> PAGEREF _Toc105175986 \h </w:instrText>
            </w:r>
            <w:r w:rsidR="00EC097F">
              <w:rPr>
                <w:noProof/>
                <w:webHidden/>
              </w:rPr>
            </w:r>
            <w:r w:rsidR="00EC097F">
              <w:rPr>
                <w:noProof/>
                <w:webHidden/>
              </w:rPr>
              <w:fldChar w:fldCharType="separate"/>
            </w:r>
            <w:r w:rsidR="00EC097F">
              <w:rPr>
                <w:noProof/>
                <w:webHidden/>
              </w:rPr>
              <w:t>3</w:t>
            </w:r>
            <w:r w:rsidR="00EC097F">
              <w:rPr>
                <w:noProof/>
                <w:webHidden/>
              </w:rPr>
              <w:fldChar w:fldCharType="end"/>
            </w:r>
          </w:hyperlink>
        </w:p>
        <w:p w14:paraId="7A3AAE23" w14:textId="415BDFF4" w:rsidR="00EC097F" w:rsidRDefault="006729E9">
          <w:pPr>
            <w:pStyle w:val="TOC2"/>
            <w:tabs>
              <w:tab w:val="left" w:pos="660"/>
              <w:tab w:val="right" w:leader="dot" w:pos="9016"/>
            </w:tabs>
            <w:rPr>
              <w:rFonts w:eastAsiaTheme="minorEastAsia"/>
              <w:noProof/>
              <w:sz w:val="22"/>
              <w:szCs w:val="22"/>
              <w:lang w:eastAsia="en-AU"/>
            </w:rPr>
          </w:pPr>
          <w:hyperlink w:anchor="_Toc105175987" w:history="1">
            <w:r w:rsidR="00EC097F" w:rsidRPr="00BD4E8D">
              <w:rPr>
                <w:rStyle w:val="Hyperlink"/>
                <w:noProof/>
              </w:rPr>
              <w:t>2.</w:t>
            </w:r>
            <w:r w:rsidR="00EC097F">
              <w:rPr>
                <w:rFonts w:eastAsiaTheme="minorEastAsia"/>
                <w:noProof/>
                <w:sz w:val="22"/>
                <w:szCs w:val="22"/>
                <w:lang w:eastAsia="en-AU"/>
              </w:rPr>
              <w:tab/>
            </w:r>
            <w:r w:rsidR="00EC097F" w:rsidRPr="00BD4E8D">
              <w:rPr>
                <w:rStyle w:val="Hyperlink"/>
                <w:noProof/>
              </w:rPr>
              <w:t>Question 2: Automated Testing Techniques</w:t>
            </w:r>
            <w:r w:rsidR="00EC097F">
              <w:rPr>
                <w:noProof/>
                <w:webHidden/>
              </w:rPr>
              <w:tab/>
            </w:r>
            <w:r w:rsidR="00EC097F">
              <w:rPr>
                <w:noProof/>
                <w:webHidden/>
              </w:rPr>
              <w:fldChar w:fldCharType="begin"/>
            </w:r>
            <w:r w:rsidR="00EC097F">
              <w:rPr>
                <w:noProof/>
                <w:webHidden/>
              </w:rPr>
              <w:instrText xml:space="preserve"> PAGEREF _Toc105175987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383764A9" w14:textId="6D6F1067" w:rsidR="00EC097F" w:rsidRDefault="006729E9">
          <w:pPr>
            <w:pStyle w:val="TOC3"/>
            <w:tabs>
              <w:tab w:val="left" w:pos="1100"/>
              <w:tab w:val="right" w:leader="dot" w:pos="9016"/>
            </w:tabs>
            <w:rPr>
              <w:rFonts w:eastAsiaTheme="minorEastAsia"/>
              <w:noProof/>
              <w:sz w:val="22"/>
              <w:szCs w:val="22"/>
              <w:lang w:eastAsia="en-AU"/>
            </w:rPr>
          </w:pPr>
          <w:hyperlink w:anchor="_Toc105175988" w:history="1">
            <w:r w:rsidR="00EC097F" w:rsidRPr="00BD4E8D">
              <w:rPr>
                <w:rStyle w:val="Hyperlink"/>
                <w:noProof/>
              </w:rPr>
              <w:t>2.1.</w:t>
            </w:r>
            <w:r w:rsidR="00EC097F">
              <w:rPr>
                <w:rFonts w:eastAsiaTheme="minorEastAsia"/>
                <w:noProof/>
                <w:sz w:val="22"/>
                <w:szCs w:val="22"/>
                <w:lang w:eastAsia="en-AU"/>
              </w:rPr>
              <w:tab/>
            </w:r>
            <w:r w:rsidR="00EC097F" w:rsidRPr="00BD4E8D">
              <w:rPr>
                <w:rStyle w:val="Hyperlink"/>
                <w:noProof/>
              </w:rPr>
              <w:t>Control Flow Analysis</w:t>
            </w:r>
            <w:r w:rsidR="00EC097F">
              <w:rPr>
                <w:noProof/>
                <w:webHidden/>
              </w:rPr>
              <w:tab/>
            </w:r>
            <w:r w:rsidR="00EC097F">
              <w:rPr>
                <w:noProof/>
                <w:webHidden/>
              </w:rPr>
              <w:fldChar w:fldCharType="begin"/>
            </w:r>
            <w:r w:rsidR="00EC097F">
              <w:rPr>
                <w:noProof/>
                <w:webHidden/>
              </w:rPr>
              <w:instrText xml:space="preserve"> PAGEREF _Toc105175988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401D6942" w14:textId="4A4315BC" w:rsidR="00EC097F" w:rsidRDefault="006729E9">
          <w:pPr>
            <w:pStyle w:val="TOC3"/>
            <w:tabs>
              <w:tab w:val="left" w:pos="1100"/>
              <w:tab w:val="right" w:leader="dot" w:pos="9016"/>
            </w:tabs>
            <w:rPr>
              <w:rFonts w:eastAsiaTheme="minorEastAsia"/>
              <w:noProof/>
              <w:sz w:val="22"/>
              <w:szCs w:val="22"/>
              <w:lang w:eastAsia="en-AU"/>
            </w:rPr>
          </w:pPr>
          <w:hyperlink w:anchor="_Toc105175989" w:history="1">
            <w:r w:rsidR="00EC097F" w:rsidRPr="00BD4E8D">
              <w:rPr>
                <w:rStyle w:val="Hyperlink"/>
                <w:noProof/>
              </w:rPr>
              <w:t>2.2.</w:t>
            </w:r>
            <w:r w:rsidR="00EC097F">
              <w:rPr>
                <w:rFonts w:eastAsiaTheme="minorEastAsia"/>
                <w:noProof/>
                <w:sz w:val="22"/>
                <w:szCs w:val="22"/>
                <w:lang w:eastAsia="en-AU"/>
              </w:rPr>
              <w:tab/>
            </w:r>
            <w:r w:rsidR="00EC097F" w:rsidRPr="00BD4E8D">
              <w:rPr>
                <w:rStyle w:val="Hyperlink"/>
                <w:noProof/>
              </w:rPr>
              <w:t>Symbolic Execution</w:t>
            </w:r>
            <w:r w:rsidR="00EC097F">
              <w:rPr>
                <w:noProof/>
                <w:webHidden/>
              </w:rPr>
              <w:tab/>
            </w:r>
            <w:r w:rsidR="00EC097F">
              <w:rPr>
                <w:noProof/>
                <w:webHidden/>
              </w:rPr>
              <w:fldChar w:fldCharType="begin"/>
            </w:r>
            <w:r w:rsidR="00EC097F">
              <w:rPr>
                <w:noProof/>
                <w:webHidden/>
              </w:rPr>
              <w:instrText xml:space="preserve"> PAGEREF _Toc105175989 \h </w:instrText>
            </w:r>
            <w:r w:rsidR="00EC097F">
              <w:rPr>
                <w:noProof/>
                <w:webHidden/>
              </w:rPr>
            </w:r>
            <w:r w:rsidR="00EC097F">
              <w:rPr>
                <w:noProof/>
                <w:webHidden/>
              </w:rPr>
              <w:fldChar w:fldCharType="separate"/>
            </w:r>
            <w:r w:rsidR="00EC097F">
              <w:rPr>
                <w:noProof/>
                <w:webHidden/>
              </w:rPr>
              <w:t>6</w:t>
            </w:r>
            <w:r w:rsidR="00EC097F">
              <w:rPr>
                <w:noProof/>
                <w:webHidden/>
              </w:rPr>
              <w:fldChar w:fldCharType="end"/>
            </w:r>
          </w:hyperlink>
        </w:p>
        <w:p w14:paraId="435BD5DA" w14:textId="177E3D3A" w:rsidR="00EC097F" w:rsidRDefault="006729E9">
          <w:pPr>
            <w:pStyle w:val="TOC3"/>
            <w:tabs>
              <w:tab w:val="left" w:pos="1100"/>
              <w:tab w:val="right" w:leader="dot" w:pos="9016"/>
            </w:tabs>
            <w:rPr>
              <w:rFonts w:eastAsiaTheme="minorEastAsia"/>
              <w:noProof/>
              <w:sz w:val="22"/>
              <w:szCs w:val="22"/>
              <w:lang w:eastAsia="en-AU"/>
            </w:rPr>
          </w:pPr>
          <w:hyperlink w:anchor="_Toc105175990" w:history="1">
            <w:r w:rsidR="00EC097F" w:rsidRPr="00BD4E8D">
              <w:rPr>
                <w:rStyle w:val="Hyperlink"/>
                <w:noProof/>
              </w:rPr>
              <w:t>2.3.</w:t>
            </w:r>
            <w:r w:rsidR="00EC097F">
              <w:rPr>
                <w:rFonts w:eastAsiaTheme="minorEastAsia"/>
                <w:noProof/>
                <w:sz w:val="22"/>
                <w:szCs w:val="22"/>
                <w:lang w:eastAsia="en-AU"/>
              </w:rPr>
              <w:tab/>
            </w:r>
            <w:r w:rsidR="00EC097F" w:rsidRPr="00BD4E8D">
              <w:rPr>
                <w:rStyle w:val="Hyperlink"/>
                <w:noProof/>
              </w:rPr>
              <w:t>Fuzz Testing</w:t>
            </w:r>
            <w:r w:rsidR="00EC097F">
              <w:rPr>
                <w:noProof/>
                <w:webHidden/>
              </w:rPr>
              <w:tab/>
            </w:r>
            <w:r w:rsidR="00EC097F">
              <w:rPr>
                <w:noProof/>
                <w:webHidden/>
              </w:rPr>
              <w:fldChar w:fldCharType="begin"/>
            </w:r>
            <w:r w:rsidR="00EC097F">
              <w:rPr>
                <w:noProof/>
                <w:webHidden/>
              </w:rPr>
              <w:instrText xml:space="preserve"> PAGEREF _Toc105175990 \h </w:instrText>
            </w:r>
            <w:r w:rsidR="00EC097F">
              <w:rPr>
                <w:noProof/>
                <w:webHidden/>
              </w:rPr>
            </w:r>
            <w:r w:rsidR="00EC097F">
              <w:rPr>
                <w:noProof/>
                <w:webHidden/>
              </w:rPr>
              <w:fldChar w:fldCharType="separate"/>
            </w:r>
            <w:r w:rsidR="00EC097F">
              <w:rPr>
                <w:noProof/>
                <w:webHidden/>
              </w:rPr>
              <w:t>10</w:t>
            </w:r>
            <w:r w:rsidR="00EC097F">
              <w:rPr>
                <w:noProof/>
                <w:webHidden/>
              </w:rPr>
              <w:fldChar w:fldCharType="end"/>
            </w:r>
          </w:hyperlink>
        </w:p>
        <w:p w14:paraId="3527F3F9" w14:textId="0C971ED7" w:rsidR="00EC097F" w:rsidRDefault="006729E9">
          <w:pPr>
            <w:pStyle w:val="TOC3"/>
            <w:tabs>
              <w:tab w:val="left" w:pos="1100"/>
              <w:tab w:val="right" w:leader="dot" w:pos="9016"/>
            </w:tabs>
            <w:rPr>
              <w:rFonts w:eastAsiaTheme="minorEastAsia"/>
              <w:noProof/>
              <w:sz w:val="22"/>
              <w:szCs w:val="22"/>
              <w:lang w:eastAsia="en-AU"/>
            </w:rPr>
          </w:pPr>
          <w:hyperlink w:anchor="_Toc105175991" w:history="1">
            <w:r w:rsidR="00EC097F" w:rsidRPr="00BD4E8D">
              <w:rPr>
                <w:rStyle w:val="Hyperlink"/>
                <w:noProof/>
              </w:rPr>
              <w:t>2.4.</w:t>
            </w:r>
            <w:r w:rsidR="00EC097F">
              <w:rPr>
                <w:rFonts w:eastAsiaTheme="minorEastAsia"/>
                <w:noProof/>
                <w:sz w:val="22"/>
                <w:szCs w:val="22"/>
                <w:lang w:eastAsia="en-AU"/>
              </w:rPr>
              <w:tab/>
            </w:r>
            <w:r w:rsidR="00EC097F" w:rsidRPr="00BD4E8D">
              <w:rPr>
                <w:rStyle w:val="Hyperlink"/>
                <w:noProof/>
              </w:rPr>
              <w:t>Mutation Testing</w:t>
            </w:r>
            <w:r w:rsidR="00EC097F">
              <w:rPr>
                <w:noProof/>
                <w:webHidden/>
              </w:rPr>
              <w:tab/>
            </w:r>
            <w:r w:rsidR="00EC097F">
              <w:rPr>
                <w:noProof/>
                <w:webHidden/>
              </w:rPr>
              <w:fldChar w:fldCharType="begin"/>
            </w:r>
            <w:r w:rsidR="00EC097F">
              <w:rPr>
                <w:noProof/>
                <w:webHidden/>
              </w:rPr>
              <w:instrText xml:space="preserve"> PAGEREF _Toc105175991 \h </w:instrText>
            </w:r>
            <w:r w:rsidR="00EC097F">
              <w:rPr>
                <w:noProof/>
                <w:webHidden/>
              </w:rPr>
            </w:r>
            <w:r w:rsidR="00EC097F">
              <w:rPr>
                <w:noProof/>
                <w:webHidden/>
              </w:rPr>
              <w:fldChar w:fldCharType="separate"/>
            </w:r>
            <w:r w:rsidR="00EC097F">
              <w:rPr>
                <w:noProof/>
                <w:webHidden/>
              </w:rPr>
              <w:t>15</w:t>
            </w:r>
            <w:r w:rsidR="00EC097F">
              <w:rPr>
                <w:noProof/>
                <w:webHidden/>
              </w:rPr>
              <w:fldChar w:fldCharType="end"/>
            </w:r>
          </w:hyperlink>
        </w:p>
        <w:p w14:paraId="58C760E3" w14:textId="29CA88D3" w:rsidR="00EC097F" w:rsidRDefault="006729E9">
          <w:pPr>
            <w:pStyle w:val="TOC3"/>
            <w:tabs>
              <w:tab w:val="left" w:pos="1100"/>
              <w:tab w:val="right" w:leader="dot" w:pos="9016"/>
            </w:tabs>
            <w:rPr>
              <w:rFonts w:eastAsiaTheme="minorEastAsia"/>
              <w:noProof/>
              <w:sz w:val="22"/>
              <w:szCs w:val="22"/>
              <w:lang w:eastAsia="en-AU"/>
            </w:rPr>
          </w:pPr>
          <w:hyperlink w:anchor="_Toc105175992" w:history="1">
            <w:r w:rsidR="00EC097F" w:rsidRPr="00BD4E8D">
              <w:rPr>
                <w:rStyle w:val="Hyperlink"/>
                <w:noProof/>
              </w:rPr>
              <w:t>2.5.</w:t>
            </w:r>
            <w:r w:rsidR="00EC097F">
              <w:rPr>
                <w:rFonts w:eastAsiaTheme="minorEastAsia"/>
                <w:noProof/>
                <w:sz w:val="22"/>
                <w:szCs w:val="22"/>
                <w:lang w:eastAsia="en-AU"/>
              </w:rPr>
              <w:tab/>
            </w:r>
            <w:r w:rsidR="00EC097F" w:rsidRPr="00BD4E8D">
              <w:rPr>
                <w:rStyle w:val="Hyperlink"/>
                <w:noProof/>
              </w:rPr>
              <w:t>Comparison</w:t>
            </w:r>
            <w:r w:rsidR="00EC097F">
              <w:rPr>
                <w:noProof/>
                <w:webHidden/>
              </w:rPr>
              <w:tab/>
            </w:r>
            <w:r w:rsidR="00EC097F">
              <w:rPr>
                <w:noProof/>
                <w:webHidden/>
              </w:rPr>
              <w:fldChar w:fldCharType="begin"/>
            </w:r>
            <w:r w:rsidR="00EC097F">
              <w:rPr>
                <w:noProof/>
                <w:webHidden/>
              </w:rPr>
              <w:instrText xml:space="preserve"> PAGEREF _Toc105175992 \h </w:instrText>
            </w:r>
            <w:r w:rsidR="00EC097F">
              <w:rPr>
                <w:noProof/>
                <w:webHidden/>
              </w:rPr>
            </w:r>
            <w:r w:rsidR="00EC097F">
              <w:rPr>
                <w:noProof/>
                <w:webHidden/>
              </w:rPr>
              <w:fldChar w:fldCharType="separate"/>
            </w:r>
            <w:r w:rsidR="00EC097F">
              <w:rPr>
                <w:noProof/>
                <w:webHidden/>
              </w:rPr>
              <w:t>23</w:t>
            </w:r>
            <w:r w:rsidR="00EC097F">
              <w:rPr>
                <w:noProof/>
                <w:webHidden/>
              </w:rPr>
              <w:fldChar w:fldCharType="end"/>
            </w:r>
          </w:hyperlink>
        </w:p>
        <w:p w14:paraId="73DCBE9A" w14:textId="3257C3B9" w:rsidR="00EC097F" w:rsidRDefault="006729E9">
          <w:pPr>
            <w:pStyle w:val="TOC2"/>
            <w:tabs>
              <w:tab w:val="left" w:pos="660"/>
              <w:tab w:val="right" w:leader="dot" w:pos="9016"/>
            </w:tabs>
            <w:rPr>
              <w:rFonts w:eastAsiaTheme="minorEastAsia"/>
              <w:noProof/>
              <w:sz w:val="22"/>
              <w:szCs w:val="22"/>
              <w:lang w:eastAsia="en-AU"/>
            </w:rPr>
          </w:pPr>
          <w:hyperlink w:anchor="_Toc105175993" w:history="1">
            <w:r w:rsidR="00EC097F" w:rsidRPr="00BD4E8D">
              <w:rPr>
                <w:rStyle w:val="Hyperlink"/>
                <w:noProof/>
              </w:rPr>
              <w:t>3.</w:t>
            </w:r>
            <w:r w:rsidR="00EC097F">
              <w:rPr>
                <w:rFonts w:eastAsiaTheme="minorEastAsia"/>
                <w:noProof/>
                <w:sz w:val="22"/>
                <w:szCs w:val="22"/>
                <w:lang w:eastAsia="en-AU"/>
              </w:rPr>
              <w:tab/>
            </w:r>
            <w:r w:rsidR="00EC097F" w:rsidRPr="00BD4E8D">
              <w:rPr>
                <w:rStyle w:val="Hyperlink"/>
                <w:noProof/>
              </w:rPr>
              <w:t>Appendix A: Q1 Example Inputs</w:t>
            </w:r>
            <w:r w:rsidR="00EC097F">
              <w:rPr>
                <w:noProof/>
                <w:webHidden/>
              </w:rPr>
              <w:tab/>
            </w:r>
            <w:r w:rsidR="00EC097F">
              <w:rPr>
                <w:noProof/>
                <w:webHidden/>
              </w:rPr>
              <w:fldChar w:fldCharType="begin"/>
            </w:r>
            <w:r w:rsidR="00EC097F">
              <w:rPr>
                <w:noProof/>
                <w:webHidden/>
              </w:rPr>
              <w:instrText xml:space="preserve"> PAGEREF _Toc105175993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7689077D" w14:textId="1979C605" w:rsidR="00EC097F" w:rsidRDefault="006729E9">
          <w:pPr>
            <w:pStyle w:val="TOC3"/>
            <w:tabs>
              <w:tab w:val="left" w:pos="1100"/>
              <w:tab w:val="right" w:leader="dot" w:pos="9016"/>
            </w:tabs>
            <w:rPr>
              <w:rFonts w:eastAsiaTheme="minorEastAsia"/>
              <w:noProof/>
              <w:sz w:val="22"/>
              <w:szCs w:val="22"/>
              <w:lang w:eastAsia="en-AU"/>
            </w:rPr>
          </w:pPr>
          <w:hyperlink w:anchor="_Toc105175994" w:history="1">
            <w:r w:rsidR="00EC097F" w:rsidRPr="00BD4E8D">
              <w:rPr>
                <w:rStyle w:val="Hyperlink"/>
                <w:noProof/>
              </w:rPr>
              <w:t>3.1.</w:t>
            </w:r>
            <w:r w:rsidR="00EC097F">
              <w:rPr>
                <w:rFonts w:eastAsiaTheme="minorEastAsia"/>
                <w:noProof/>
                <w:sz w:val="22"/>
                <w:szCs w:val="22"/>
                <w:lang w:eastAsia="en-AU"/>
              </w:rPr>
              <w:tab/>
            </w:r>
            <w:r w:rsidR="00EC097F" w:rsidRPr="00BD4E8D">
              <w:rPr>
                <w:rStyle w:val="Hyperlink"/>
                <w:noProof/>
              </w:rPr>
              <w:t>Example 1: No Exception</w:t>
            </w:r>
            <w:r w:rsidR="00EC097F">
              <w:rPr>
                <w:noProof/>
                <w:webHidden/>
              </w:rPr>
              <w:tab/>
            </w:r>
            <w:r w:rsidR="00EC097F">
              <w:rPr>
                <w:noProof/>
                <w:webHidden/>
              </w:rPr>
              <w:fldChar w:fldCharType="begin"/>
            </w:r>
            <w:r w:rsidR="00EC097F">
              <w:rPr>
                <w:noProof/>
                <w:webHidden/>
              </w:rPr>
              <w:instrText xml:space="preserve"> PAGEREF _Toc105175994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01F135D5" w14:textId="614190A4" w:rsidR="00EC097F" w:rsidRDefault="006729E9">
          <w:pPr>
            <w:pStyle w:val="TOC3"/>
            <w:tabs>
              <w:tab w:val="left" w:pos="1100"/>
              <w:tab w:val="right" w:leader="dot" w:pos="9016"/>
            </w:tabs>
            <w:rPr>
              <w:rFonts w:eastAsiaTheme="minorEastAsia"/>
              <w:noProof/>
              <w:sz w:val="22"/>
              <w:szCs w:val="22"/>
              <w:lang w:eastAsia="en-AU"/>
            </w:rPr>
          </w:pPr>
          <w:hyperlink w:anchor="_Toc105175995" w:history="1">
            <w:r w:rsidR="00EC097F" w:rsidRPr="00BD4E8D">
              <w:rPr>
                <w:rStyle w:val="Hyperlink"/>
                <w:noProof/>
              </w:rPr>
              <w:t>3.2.</w:t>
            </w:r>
            <w:r w:rsidR="00EC097F">
              <w:rPr>
                <w:rFonts w:eastAsiaTheme="minorEastAsia"/>
                <w:noProof/>
                <w:sz w:val="22"/>
                <w:szCs w:val="22"/>
                <w:lang w:eastAsia="en-AU"/>
              </w:rPr>
              <w:tab/>
            </w:r>
            <w:r w:rsidR="00EC097F" w:rsidRPr="00BD4E8D">
              <w:rPr>
                <w:rStyle w:val="Hyperlink"/>
                <w:noProof/>
              </w:rPr>
              <w:t>Example 2: ArrayIndexOutOfBoundsException</w:t>
            </w:r>
            <w:r w:rsidR="00EC097F">
              <w:rPr>
                <w:noProof/>
                <w:webHidden/>
              </w:rPr>
              <w:tab/>
            </w:r>
            <w:r w:rsidR="00EC097F">
              <w:rPr>
                <w:noProof/>
                <w:webHidden/>
              </w:rPr>
              <w:fldChar w:fldCharType="begin"/>
            </w:r>
            <w:r w:rsidR="00EC097F">
              <w:rPr>
                <w:noProof/>
                <w:webHidden/>
              </w:rPr>
              <w:instrText xml:space="preserve"> PAGEREF _Toc105175995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1DAAE3C1" w14:textId="453BAF88" w:rsidR="00EC097F" w:rsidRDefault="006729E9">
          <w:pPr>
            <w:pStyle w:val="TOC3"/>
            <w:tabs>
              <w:tab w:val="left" w:pos="1100"/>
              <w:tab w:val="right" w:leader="dot" w:pos="9016"/>
            </w:tabs>
            <w:rPr>
              <w:rFonts w:eastAsiaTheme="minorEastAsia"/>
              <w:noProof/>
              <w:sz w:val="22"/>
              <w:szCs w:val="22"/>
              <w:lang w:eastAsia="en-AU"/>
            </w:rPr>
          </w:pPr>
          <w:hyperlink w:anchor="_Toc105175996" w:history="1">
            <w:r w:rsidR="00EC097F" w:rsidRPr="00BD4E8D">
              <w:rPr>
                <w:rStyle w:val="Hyperlink"/>
                <w:noProof/>
              </w:rPr>
              <w:t>3.3.</w:t>
            </w:r>
            <w:r w:rsidR="00EC097F">
              <w:rPr>
                <w:rFonts w:eastAsiaTheme="minorEastAsia"/>
                <w:noProof/>
                <w:sz w:val="22"/>
                <w:szCs w:val="22"/>
                <w:lang w:eastAsia="en-AU"/>
              </w:rPr>
              <w:tab/>
            </w:r>
            <w:r w:rsidR="00EC097F" w:rsidRPr="00BD4E8D">
              <w:rPr>
                <w:rStyle w:val="Hyperlink"/>
                <w:noProof/>
              </w:rPr>
              <w:t>Example 3: StringIndexOutOfBoundsException</w:t>
            </w:r>
            <w:r w:rsidR="00EC097F">
              <w:rPr>
                <w:noProof/>
                <w:webHidden/>
              </w:rPr>
              <w:tab/>
            </w:r>
            <w:r w:rsidR="00EC097F">
              <w:rPr>
                <w:noProof/>
                <w:webHidden/>
              </w:rPr>
              <w:fldChar w:fldCharType="begin"/>
            </w:r>
            <w:r w:rsidR="00EC097F">
              <w:rPr>
                <w:noProof/>
                <w:webHidden/>
              </w:rPr>
              <w:instrText xml:space="preserve"> PAGEREF _Toc105175996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44633A87" w14:textId="3FF01F82"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3" w:name="_Toc105175982"/>
      <w:r w:rsidRPr="001A502B">
        <w:t>Question 1: Fuzz Testing</w:t>
      </w:r>
      <w:bookmarkEnd w:id="3"/>
    </w:p>
    <w:p w14:paraId="59E81FAC" w14:textId="0DC20AA5" w:rsidR="00252BF8" w:rsidRDefault="00FD4207" w:rsidP="00252BF8">
      <w:pPr>
        <w:pStyle w:val="Heading3"/>
      </w:pPr>
      <w:bookmarkStart w:id="4" w:name="_Toc105175983"/>
      <w:r>
        <w:t>Test Tool Design</w:t>
      </w:r>
      <w:bookmarkEnd w:id="4"/>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5" w:name="_Toc105175984"/>
      <w:r>
        <w:t>Test Environment</w:t>
      </w:r>
      <w:bookmarkEnd w:id="5"/>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6" w:name="_Toc105175985"/>
      <w:r>
        <w:t>Test Cases</w:t>
      </w:r>
      <w:bookmarkEnd w:id="6"/>
    </w:p>
    <w:p w14:paraId="4CDAD6C8" w14:textId="0660DEF3" w:rsidR="00DF55E4" w:rsidRDefault="00DF55E4" w:rsidP="007E7FF6">
      <w:pPr>
        <w:jc w:val="both"/>
      </w:pPr>
      <w:r>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w:t>
      </w:r>
      <w:r w:rsidR="00F66C1B">
        <w:lastRenderedPageBreak/>
        <w:t>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7" w:name="_Toc105175986"/>
      <w:r w:rsidRPr="00FD4207">
        <w:t>Summary</w:t>
      </w:r>
      <w:bookmarkEnd w:id="7"/>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8" w:name="_Toc105175987"/>
      <w:r>
        <w:t>Question 2: Automated Testing Techniques</w:t>
      </w:r>
      <w:bookmarkEnd w:id="8"/>
    </w:p>
    <w:p w14:paraId="43465862" w14:textId="77777777" w:rsidR="00FB09BD" w:rsidRDefault="00FB09BD" w:rsidP="00FB09BD">
      <w:pPr>
        <w:pStyle w:val="Heading3"/>
      </w:pPr>
      <w:bookmarkStart w:id="9" w:name="_Toc105175988"/>
      <w:r>
        <w:t>Control Flow Analysis</w:t>
      </w:r>
      <w:bookmarkEnd w:id="9"/>
    </w:p>
    <w:p w14:paraId="7CB96F4E" w14:textId="006A3399" w:rsidR="00FB09BD" w:rsidRDefault="00C8460C" w:rsidP="00FB09BD">
      <w:pPr>
        <w:rPr>
          <w:sz w:val="22"/>
          <w:szCs w:val="22"/>
        </w:rPr>
      </w:pPr>
      <w:r>
        <w:object w:dxaOrig="12090" w:dyaOrig="13051" w14:anchorId="6B442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6.75pt" o:ole="">
            <v:imagedata r:id="rId8" o:title=""/>
          </v:shape>
          <o:OLEObject Type="Embed" ProgID="Visio.Drawing.15" ShapeID="_x0000_i1025" DrawAspect="Content" ObjectID="_1715790021" r:id="rId9"/>
        </w:object>
      </w:r>
    </w:p>
    <w:p w14:paraId="70EFFD04" w14:textId="77777777" w:rsidR="00FB09BD" w:rsidRDefault="00FB09BD" w:rsidP="00FB09BD">
      <w:pPr>
        <w:rPr>
          <w:sz w:val="22"/>
          <w:szCs w:val="22"/>
        </w:rPr>
      </w:pPr>
      <w:r>
        <w:rPr>
          <w:sz w:val="22"/>
          <w:szCs w:val="22"/>
        </w:rPr>
        <w:lastRenderedPageBreak/>
        <w:br w:type="page"/>
      </w:r>
    </w:p>
    <w:p w14:paraId="41CA820E" w14:textId="77777777" w:rsidR="00FB09BD" w:rsidRDefault="00FB09BD" w:rsidP="00FB09BD">
      <w:pPr>
        <w:pStyle w:val="Heading3"/>
      </w:pPr>
      <w:bookmarkStart w:id="10" w:name="_Toc105175989"/>
      <w:r>
        <w:lastRenderedPageBreak/>
        <w:t>Symbolic Execution</w:t>
      </w:r>
      <w:bookmarkEnd w:id="10"/>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proofErr w:type="gramStart"/>
      <w:r>
        <w:t>Firstly</w:t>
      </w:r>
      <w:proofErr w:type="gramEnd"/>
      <w:r>
        <w:t xml:space="preserve">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xml:space="preserve">. In the deepest nested if statement, no statement is presented if only a==b is satisfied. A print statement is placed here (else </w:t>
      </w:r>
      <w:proofErr w:type="spellStart"/>
      <w:proofErr w:type="gramStart"/>
      <w:r>
        <w:t>printf</w:t>
      </w:r>
      <w:proofErr w:type="spellEnd"/>
      <w:r>
        <w:t>(</w:t>
      </w:r>
      <w:proofErr w:type="gramEnd"/>
      <w:r>
        <w:t>“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1B2D3B05"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313DE1D8" w14:textId="57A571C2" w:rsidR="000C384D" w:rsidRDefault="000C384D" w:rsidP="00FB09BD">
      <w:r>
        <w:t xml:space="preserve">A downfall to this method is the inability to </w:t>
      </w:r>
      <w:r w:rsidR="00AB215A">
        <w:t xml:space="preserve">print the value of the symbolic value used for the execution of the program. For instance </w:t>
      </w:r>
      <w:proofErr w:type="gramStart"/>
      <w:r w:rsidR="006F67B1">
        <w:t>triangle(</w:t>
      </w:r>
      <w:proofErr w:type="gramEnd"/>
      <w:r w:rsidR="006F67B1">
        <w:t>-1,-1,-1) would print “equilateral.</w:t>
      </w:r>
      <w:r w:rsidR="006C068C">
        <w:t>” If this is not an acceptable output</w:t>
      </w:r>
      <w:r w:rsidR="00507D30">
        <w:t>. There is no determining these input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w:t>
      </w:r>
      <w:proofErr w:type="gramStart"/>
      <w:r w:rsidR="0094144B">
        <w:t>5</w:t>
      </w:r>
      <w:r w:rsidR="003C6C09">
        <w:t>,C</w:t>
      </w:r>
      <w:proofErr w:type="gramEnd"/>
      <w:r w:rsidR="003C6C09">
        <w:t>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bookmarkStart w:id="11" w:name="_Toc105175990"/>
      <w:r>
        <w:lastRenderedPageBreak/>
        <w:t>Fuzz Testing</w:t>
      </w:r>
      <w:bookmarkEnd w:id="11"/>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w:t>
      </w:r>
      <w:proofErr w:type="spellStart"/>
      <w:r>
        <w:t>FuzzTesting.c</w:t>
      </w:r>
      <w:proofErr w:type="spellEnd"/>
      <w:r>
        <w:t xml:space="preserve">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proofErr w:type="gramStart"/>
      <w:r>
        <w:t>a,b</w:t>
      </w:r>
      <w:proofErr w:type="gramEnd"/>
      <w:r>
        <w:t>,c</w:t>
      </w:r>
      <w:proofErr w:type="spellEnd"/>
      <w:r>
        <w:t>) from the range 0 to 9 for each of the test cases. The generated integer number(</w:t>
      </w:r>
      <w:proofErr w:type="spellStart"/>
      <w:proofErr w:type="gramStart"/>
      <w:r>
        <w:t>a,b</w:t>
      </w:r>
      <w:proofErr w:type="gramEnd"/>
      <w:r>
        <w:t>,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26" type="#_x0000_t75" style="width:451.5pt;height:480pt" o:ole="">
            <v:imagedata r:id="rId14" o:title=""/>
          </v:shape>
          <o:OLEObject Type="Embed" ProgID="Visio.Drawing.15" ShapeID="_x0000_i1026" DrawAspect="Content" ObjectID="_1715790022"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w:t>
            </w:r>
            <w:proofErr w:type="spellStart"/>
            <w:r>
              <w:t>a+b</w:t>
            </w:r>
            <w:proofErr w:type="spellEnd"/>
            <w:r>
              <w:t>&gt;</w:t>
            </w:r>
            <w:proofErr w:type="gramStart"/>
            <w:r>
              <w:t>c)&amp;</w:t>
            </w:r>
            <w:proofErr w:type="gramEnd"/>
            <w:r>
              <w:t>&amp;(</w:t>
            </w:r>
            <w:proofErr w:type="spellStart"/>
            <w:r>
              <w:t>a+c</w:t>
            </w:r>
            <w:proofErr w:type="spellEnd"/>
            <w:r>
              <w:t>&gt;b)&amp;&amp;(</w:t>
            </w:r>
            <w:proofErr w:type="spellStart"/>
            <w:r>
              <w:t>b+c</w:t>
            </w:r>
            <w:proofErr w:type="spellEnd"/>
            <w:r>
              <w:t>&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 xml:space="preserve">Due to the previous symbolic execution-only generating 8 test cases, to compare with the Fuzz testing on </w:t>
      </w:r>
      <w:proofErr w:type="spellStart"/>
      <w:r>
        <w:t>triangle.c</w:t>
      </w:r>
      <w:proofErr w:type="spellEnd"/>
      <w:r>
        <w:t>.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0D93DD01" w:rsidR="00BC7C1A" w:rsidRDefault="00BC7C1A">
            <w:r>
              <w:t>Symbolic testing:</w:t>
            </w:r>
            <w:r w:rsidR="001A5249">
              <w:t xml:space="preserve"> </w:t>
            </w:r>
            <w:r w:rsidR="001A5249">
              <w:br/>
            </w:r>
            <w:r w:rsidR="001A5249">
              <w:br/>
            </w:r>
            <w:r w:rsidR="00B269C4">
              <w:t>Because of the relationship between</w:t>
            </w:r>
            <w:r w:rsidR="00996287">
              <w:t xml:space="preserve"> conditions</w:t>
            </w:r>
            <w:r w:rsidR="00A67B79">
              <w:t xml:space="preserve"> achieving D</w:t>
            </w:r>
            <w:r w:rsidR="00D40C5B">
              <w:t>, C, D/C and MC coverage are all cover</w:t>
            </w:r>
            <w:r w:rsidR="006D68B8">
              <w:t>ed</w:t>
            </w:r>
            <w:r w:rsidR="00827642">
              <w:t xml:space="preserve"> 100%</w:t>
            </w:r>
            <w:r w:rsidR="006D68B8">
              <w:t xml:space="preserve"> by the symbolic execution.</w:t>
            </w:r>
            <w:r w:rsidR="006009E3">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117D43DA" w:rsidR="00BC7C1A" w:rsidRDefault="00BC7C1A">
            <w:r>
              <w:t>Symbolic testing:</w:t>
            </w:r>
            <w:r w:rsidR="001967D7">
              <w:t xml:space="preserve"> </w:t>
            </w:r>
            <w:r w:rsidR="001967D7">
              <w:br/>
            </w:r>
            <w:r w:rsidR="00590FE7">
              <w:t xml:space="preserve">using the browser version of KLEE </w:t>
            </w:r>
            <w:r w:rsidR="00C033FA">
              <w:t>could have had the effect of increasing the time taken to execute. This would</w:t>
            </w:r>
            <w:r w:rsidR="00133B4A">
              <w:t xml:space="preserve"> </w:t>
            </w:r>
            <w:proofErr w:type="gramStart"/>
            <w:r w:rsidR="00133B4A">
              <w:t>related</w:t>
            </w:r>
            <w:proofErr w:type="gramEnd"/>
            <w:r w:rsidR="00133B4A">
              <w:t xml:space="preserve"> to ping and queuing the job</w:t>
            </w:r>
            <w:r w:rsidR="001967D7">
              <w:br/>
            </w:r>
            <w:r w:rsidR="005F2135">
              <w:t>approximately 6 seconds</w:t>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w:t>
      </w:r>
      <w:proofErr w:type="spellStart"/>
      <w:r>
        <w:t>triangle.</w:t>
      </w:r>
      <w:proofErr w:type="gramStart"/>
      <w:r>
        <w:t>c</w:t>
      </w:r>
      <w:proofErr w:type="spellEnd"/>
      <w:r>
        <w:t xml:space="preserve"> ,</w:t>
      </w:r>
      <w:proofErr w:type="gramEnd"/>
      <w:r>
        <w:t xml:space="preserve"> it required the user to enter a larger number of test cases that need to be generated by the Fuzz Testing program. 100 test cases might be able to achieve 100% Fuzz </w:t>
      </w:r>
      <w:r>
        <w:lastRenderedPageBreak/>
        <w:t>Testing depending on the random integer generated by the program.</w:t>
      </w:r>
      <w:r w:rsidR="007C2124">
        <w:br/>
      </w:r>
    </w:p>
    <w:p w14:paraId="53A36635" w14:textId="3B55BB16" w:rsidR="007C2124" w:rsidRDefault="007C2124" w:rsidP="007C2124">
      <w:pPr>
        <w:pStyle w:val="Heading3"/>
      </w:pPr>
      <w:bookmarkStart w:id="12" w:name="_Toc105175991"/>
      <w:r>
        <w:t>Mutation Testing</w:t>
      </w:r>
      <w:bookmarkEnd w:id="12"/>
    </w:p>
    <w:p w14:paraId="62F70026" w14:textId="7BE8F98A" w:rsidR="004F7EE0" w:rsidRDefault="004F7EE0" w:rsidP="004F7EE0">
      <w:r>
        <w:t>For the mutation testing,</w:t>
      </w:r>
      <w:r w:rsidR="00B10FEC">
        <w:t xml:space="preserve"> 11 triangle variants were tested, with one representing the original </w:t>
      </w:r>
      <w:proofErr w:type="spellStart"/>
      <w:r w:rsidR="00B10FEC">
        <w:t>triangle.c</w:t>
      </w:r>
      <w:proofErr w:type="spellEnd"/>
      <w:r w:rsidR="00B10FEC">
        <w:t xml:space="preserve"> and 10 mutants that were configured using </w:t>
      </w:r>
      <w:r w:rsidR="00C028DE">
        <w:t xml:space="preserve">Arithmetic Operator Replacement, </w:t>
      </w:r>
      <w:r w:rsidR="00B10FEC">
        <w:t>Relational Operator Replacemen</w:t>
      </w:r>
      <w:r w:rsidR="00C028DE">
        <w:t>t or Conditional Operator Replacement.</w:t>
      </w:r>
    </w:p>
    <w:p w14:paraId="29366F6E" w14:textId="0ECEB013" w:rsidR="00C028DE" w:rsidRDefault="00C028DE" w:rsidP="004F7EE0">
      <w:r>
        <w:rPr>
          <w:noProof/>
        </w:rPr>
        <w:drawing>
          <wp:inline distT="0" distB="0" distL="0" distR="0" wp14:anchorId="562603DE" wp14:editId="13783829">
            <wp:extent cx="3562578" cy="2667000"/>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3574520" cy="2675940"/>
                    </a:xfrm>
                    <a:prstGeom prst="rect">
                      <a:avLst/>
                    </a:prstGeom>
                  </pic:spPr>
                </pic:pic>
              </a:graphicData>
            </a:graphic>
          </wp:inline>
        </w:drawing>
      </w:r>
    </w:p>
    <w:p w14:paraId="2A45721D" w14:textId="61EDFB4A" w:rsidR="00C028DE" w:rsidRDefault="00C028DE" w:rsidP="004F7EE0">
      <w:pPr>
        <w:rPr>
          <w:i/>
          <w:iCs/>
        </w:rPr>
      </w:pPr>
      <w:r>
        <w:rPr>
          <w:i/>
          <w:iCs/>
        </w:rPr>
        <w:t>Triangle 1, the base unmutated variant</w:t>
      </w:r>
    </w:p>
    <w:p w14:paraId="01CE342E" w14:textId="4AAF2552" w:rsidR="00C028DE" w:rsidRDefault="00C028DE" w:rsidP="004F7EE0">
      <w:pPr>
        <w:rPr>
          <w:i/>
          <w:iCs/>
        </w:rPr>
      </w:pPr>
      <w:r>
        <w:rPr>
          <w:noProof/>
        </w:rPr>
        <w:drawing>
          <wp:inline distT="0" distB="0" distL="0" distR="0" wp14:anchorId="28B132C9" wp14:editId="4C12CC6A">
            <wp:extent cx="3429623" cy="2533650"/>
            <wp:effectExtent l="0" t="0" r="0" b="0"/>
            <wp:docPr id="2" name="Picture 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10;&#10;Description automatically generated"/>
                    <pic:cNvPicPr/>
                  </pic:nvPicPr>
                  <pic:blipFill>
                    <a:blip r:embed="rId17"/>
                    <a:stretch>
                      <a:fillRect/>
                    </a:stretch>
                  </pic:blipFill>
                  <pic:spPr>
                    <a:xfrm>
                      <a:off x="0" y="0"/>
                      <a:ext cx="3437917" cy="2539777"/>
                    </a:xfrm>
                    <a:prstGeom prst="rect">
                      <a:avLst/>
                    </a:prstGeom>
                  </pic:spPr>
                </pic:pic>
              </a:graphicData>
            </a:graphic>
          </wp:inline>
        </w:drawing>
      </w:r>
    </w:p>
    <w:p w14:paraId="3C378C63" w14:textId="48D198AC" w:rsidR="00533276" w:rsidRDefault="00533276" w:rsidP="004F7EE0">
      <w:pPr>
        <w:rPr>
          <w:i/>
          <w:iCs/>
        </w:rPr>
      </w:pPr>
      <w:r>
        <w:rPr>
          <w:i/>
          <w:iCs/>
        </w:rPr>
        <w:t xml:space="preserve">Triangle 2, with </w:t>
      </w:r>
      <w:proofErr w:type="spellStart"/>
      <w:r>
        <w:rPr>
          <w:i/>
          <w:iCs/>
        </w:rPr>
        <w:t>a+b</w:t>
      </w:r>
      <w:proofErr w:type="spellEnd"/>
      <w:r>
        <w:rPr>
          <w:i/>
          <w:iCs/>
        </w:rPr>
        <w:t>&gt;c becoming a-b&gt;c</w:t>
      </w:r>
    </w:p>
    <w:p w14:paraId="2BDACEE2" w14:textId="043F8A20" w:rsidR="00791874" w:rsidRDefault="00791874" w:rsidP="004F7EE0">
      <w:pPr>
        <w:rPr>
          <w:i/>
          <w:iCs/>
        </w:rPr>
      </w:pPr>
    </w:p>
    <w:p w14:paraId="14A28ED2" w14:textId="2B17DDB3" w:rsidR="00791874" w:rsidRDefault="00791874" w:rsidP="004F7EE0">
      <w:pPr>
        <w:rPr>
          <w:i/>
          <w:iCs/>
        </w:rPr>
      </w:pPr>
      <w:r>
        <w:rPr>
          <w:noProof/>
        </w:rPr>
        <w:lastRenderedPageBreak/>
        <w:drawing>
          <wp:inline distT="0" distB="0" distL="0" distR="0" wp14:anchorId="4F26E5C8" wp14:editId="70CEF254">
            <wp:extent cx="3506064" cy="2705100"/>
            <wp:effectExtent l="0" t="0" r="0" b="0"/>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8"/>
                    <a:stretch>
                      <a:fillRect/>
                    </a:stretch>
                  </pic:blipFill>
                  <pic:spPr>
                    <a:xfrm>
                      <a:off x="0" y="0"/>
                      <a:ext cx="3511379" cy="2709201"/>
                    </a:xfrm>
                    <a:prstGeom prst="rect">
                      <a:avLst/>
                    </a:prstGeom>
                  </pic:spPr>
                </pic:pic>
              </a:graphicData>
            </a:graphic>
          </wp:inline>
        </w:drawing>
      </w:r>
    </w:p>
    <w:p w14:paraId="4DA0D798" w14:textId="75938CF4" w:rsidR="00791874" w:rsidRDefault="00791874" w:rsidP="004F7EE0">
      <w:pPr>
        <w:rPr>
          <w:i/>
          <w:iCs/>
        </w:rPr>
      </w:pPr>
      <w:r>
        <w:rPr>
          <w:i/>
          <w:iCs/>
        </w:rPr>
        <w:t xml:space="preserve">Triangle 3, with </w:t>
      </w:r>
      <w:proofErr w:type="spellStart"/>
      <w:r>
        <w:rPr>
          <w:i/>
          <w:iCs/>
        </w:rPr>
        <w:t>a+c</w:t>
      </w:r>
      <w:proofErr w:type="spellEnd"/>
      <w:r>
        <w:rPr>
          <w:i/>
          <w:iCs/>
        </w:rPr>
        <w:t>&gt;b becoming a-c&gt;b</w:t>
      </w:r>
    </w:p>
    <w:p w14:paraId="389368DF" w14:textId="5DC8F892" w:rsidR="00791874" w:rsidRDefault="00791874" w:rsidP="004F7EE0">
      <w:pPr>
        <w:rPr>
          <w:i/>
          <w:iCs/>
        </w:rPr>
      </w:pPr>
      <w:r>
        <w:rPr>
          <w:noProof/>
        </w:rPr>
        <w:drawing>
          <wp:inline distT="0" distB="0" distL="0" distR="0" wp14:anchorId="5E3AC20A" wp14:editId="79A8ABDC">
            <wp:extent cx="3534321" cy="2695575"/>
            <wp:effectExtent l="0" t="0" r="9525"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9"/>
                    <a:stretch>
                      <a:fillRect/>
                    </a:stretch>
                  </pic:blipFill>
                  <pic:spPr>
                    <a:xfrm>
                      <a:off x="0" y="0"/>
                      <a:ext cx="3539670" cy="2699654"/>
                    </a:xfrm>
                    <a:prstGeom prst="rect">
                      <a:avLst/>
                    </a:prstGeom>
                  </pic:spPr>
                </pic:pic>
              </a:graphicData>
            </a:graphic>
          </wp:inline>
        </w:drawing>
      </w:r>
    </w:p>
    <w:p w14:paraId="01F4DCC6" w14:textId="687BF57C" w:rsidR="00791874" w:rsidRDefault="00791874" w:rsidP="004F7EE0">
      <w:pPr>
        <w:rPr>
          <w:i/>
          <w:iCs/>
        </w:rPr>
      </w:pPr>
      <w:r>
        <w:rPr>
          <w:i/>
          <w:iCs/>
        </w:rPr>
        <w:t xml:space="preserve">Triangle 4, with </w:t>
      </w:r>
      <w:proofErr w:type="spellStart"/>
      <w:r>
        <w:rPr>
          <w:i/>
          <w:iCs/>
        </w:rPr>
        <w:t>b+c</w:t>
      </w:r>
      <w:proofErr w:type="spellEnd"/>
      <w:r>
        <w:rPr>
          <w:i/>
          <w:iCs/>
        </w:rPr>
        <w:t>&gt;a becoming b-c&gt;a</w:t>
      </w:r>
    </w:p>
    <w:p w14:paraId="76857A13" w14:textId="0F6CA8DE" w:rsidR="00791874" w:rsidRDefault="00791874" w:rsidP="004F7EE0">
      <w:pPr>
        <w:rPr>
          <w:i/>
          <w:iCs/>
        </w:rPr>
      </w:pPr>
      <w:r>
        <w:rPr>
          <w:noProof/>
        </w:rPr>
        <w:lastRenderedPageBreak/>
        <w:drawing>
          <wp:inline distT="0" distB="0" distL="0" distR="0" wp14:anchorId="184DAF95" wp14:editId="2444FCD9">
            <wp:extent cx="3628433" cy="2771775"/>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20"/>
                    <a:stretch>
                      <a:fillRect/>
                    </a:stretch>
                  </pic:blipFill>
                  <pic:spPr>
                    <a:xfrm>
                      <a:off x="0" y="0"/>
                      <a:ext cx="3645477" cy="2784795"/>
                    </a:xfrm>
                    <a:prstGeom prst="rect">
                      <a:avLst/>
                    </a:prstGeom>
                  </pic:spPr>
                </pic:pic>
              </a:graphicData>
            </a:graphic>
          </wp:inline>
        </w:drawing>
      </w:r>
    </w:p>
    <w:p w14:paraId="5697187A" w14:textId="6E24536D" w:rsidR="00791874" w:rsidRDefault="00791874" w:rsidP="004F7EE0">
      <w:pPr>
        <w:rPr>
          <w:i/>
          <w:iCs/>
        </w:rPr>
      </w:pPr>
      <w:r>
        <w:rPr>
          <w:i/>
          <w:iCs/>
        </w:rPr>
        <w:t>Triangle 5, with a==b becoming a&gt;=b</w:t>
      </w:r>
    </w:p>
    <w:p w14:paraId="02A1693F" w14:textId="054F580D" w:rsidR="00791874" w:rsidRDefault="00791874" w:rsidP="004F7EE0">
      <w:pPr>
        <w:rPr>
          <w:i/>
          <w:iCs/>
        </w:rPr>
      </w:pPr>
    </w:p>
    <w:p w14:paraId="4FF1AD1C" w14:textId="45221E1B" w:rsidR="00791874" w:rsidRDefault="00791874" w:rsidP="004F7EE0">
      <w:pPr>
        <w:rPr>
          <w:i/>
          <w:iCs/>
        </w:rPr>
      </w:pPr>
      <w:r>
        <w:rPr>
          <w:noProof/>
        </w:rPr>
        <w:drawing>
          <wp:inline distT="0" distB="0" distL="0" distR="0" wp14:anchorId="594C10EF" wp14:editId="75E9E8B3">
            <wp:extent cx="3724275" cy="2881300"/>
            <wp:effectExtent l="0" t="0" r="0" b="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21"/>
                    <a:stretch>
                      <a:fillRect/>
                    </a:stretch>
                  </pic:blipFill>
                  <pic:spPr>
                    <a:xfrm>
                      <a:off x="0" y="0"/>
                      <a:ext cx="3730210" cy="2885891"/>
                    </a:xfrm>
                    <a:prstGeom prst="rect">
                      <a:avLst/>
                    </a:prstGeom>
                  </pic:spPr>
                </pic:pic>
              </a:graphicData>
            </a:graphic>
          </wp:inline>
        </w:drawing>
      </w:r>
    </w:p>
    <w:p w14:paraId="2A99A48A" w14:textId="1CB328D2" w:rsidR="00791874" w:rsidRDefault="00791874" w:rsidP="004F7EE0">
      <w:pPr>
        <w:rPr>
          <w:i/>
          <w:iCs/>
        </w:rPr>
      </w:pPr>
      <w:r>
        <w:rPr>
          <w:i/>
          <w:iCs/>
        </w:rPr>
        <w:t>Triangle 6, with a==c becoming a&gt;=c</w:t>
      </w:r>
    </w:p>
    <w:p w14:paraId="2031C5C0" w14:textId="37F40A42" w:rsidR="00791874" w:rsidRDefault="00791874" w:rsidP="004F7EE0">
      <w:pPr>
        <w:rPr>
          <w:i/>
          <w:iCs/>
        </w:rPr>
      </w:pPr>
      <w:r>
        <w:rPr>
          <w:noProof/>
        </w:rPr>
        <w:lastRenderedPageBreak/>
        <w:drawing>
          <wp:inline distT="0" distB="0" distL="0" distR="0" wp14:anchorId="4181EF29" wp14:editId="59890BB9">
            <wp:extent cx="3714750" cy="293854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2"/>
                    <a:stretch>
                      <a:fillRect/>
                    </a:stretch>
                  </pic:blipFill>
                  <pic:spPr>
                    <a:xfrm>
                      <a:off x="0" y="0"/>
                      <a:ext cx="3718633" cy="2941616"/>
                    </a:xfrm>
                    <a:prstGeom prst="rect">
                      <a:avLst/>
                    </a:prstGeom>
                  </pic:spPr>
                </pic:pic>
              </a:graphicData>
            </a:graphic>
          </wp:inline>
        </w:drawing>
      </w:r>
    </w:p>
    <w:p w14:paraId="283A5614" w14:textId="78B997DC" w:rsidR="00791874" w:rsidRDefault="00791874" w:rsidP="004F7EE0">
      <w:pPr>
        <w:rPr>
          <w:i/>
          <w:iCs/>
        </w:rPr>
      </w:pPr>
      <w:r>
        <w:rPr>
          <w:i/>
          <w:iCs/>
        </w:rPr>
        <w:t>Triangle 7, with b==c becoming b&gt;=c</w:t>
      </w:r>
    </w:p>
    <w:p w14:paraId="0303C33E" w14:textId="4EE08D5E" w:rsidR="00791874" w:rsidRDefault="00791874" w:rsidP="004F7EE0">
      <w:pPr>
        <w:rPr>
          <w:i/>
          <w:iCs/>
        </w:rPr>
      </w:pPr>
      <w:r>
        <w:rPr>
          <w:noProof/>
        </w:rPr>
        <w:drawing>
          <wp:inline distT="0" distB="0" distL="0" distR="0" wp14:anchorId="26BEB988" wp14:editId="2E01A788">
            <wp:extent cx="3680932" cy="2914650"/>
            <wp:effectExtent l="0" t="0" r="0"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23"/>
                    <a:stretch>
                      <a:fillRect/>
                    </a:stretch>
                  </pic:blipFill>
                  <pic:spPr>
                    <a:xfrm>
                      <a:off x="0" y="0"/>
                      <a:ext cx="3689851" cy="2921712"/>
                    </a:xfrm>
                    <a:prstGeom prst="rect">
                      <a:avLst/>
                    </a:prstGeom>
                  </pic:spPr>
                </pic:pic>
              </a:graphicData>
            </a:graphic>
          </wp:inline>
        </w:drawing>
      </w:r>
    </w:p>
    <w:p w14:paraId="179C3308" w14:textId="6EB9D788" w:rsidR="00791874" w:rsidRDefault="00791874" w:rsidP="004F7EE0">
      <w:pPr>
        <w:rPr>
          <w:i/>
          <w:iCs/>
        </w:rPr>
      </w:pPr>
      <w:r>
        <w:rPr>
          <w:i/>
          <w:iCs/>
        </w:rPr>
        <w:t xml:space="preserve">Triangle 8, with a==b ||a==c becoming a==b </w:t>
      </w:r>
      <w:r w:rsidR="00EF1E44">
        <w:rPr>
          <w:i/>
          <w:iCs/>
        </w:rPr>
        <w:t>&amp;&amp;</w:t>
      </w:r>
      <w:r>
        <w:rPr>
          <w:i/>
          <w:iCs/>
        </w:rPr>
        <w:t xml:space="preserve"> </w:t>
      </w:r>
      <w:r w:rsidR="00EF1E44">
        <w:rPr>
          <w:i/>
          <w:iCs/>
        </w:rPr>
        <w:t>a</w:t>
      </w:r>
      <w:r>
        <w:rPr>
          <w:i/>
          <w:iCs/>
        </w:rPr>
        <w:t>==c</w:t>
      </w:r>
    </w:p>
    <w:p w14:paraId="6A8E623B" w14:textId="735B6BF0" w:rsidR="00EF1E44" w:rsidRDefault="00EF1E44" w:rsidP="004F7EE0">
      <w:pPr>
        <w:rPr>
          <w:i/>
          <w:iCs/>
        </w:rPr>
      </w:pPr>
    </w:p>
    <w:p w14:paraId="1548D5B8" w14:textId="08924F07" w:rsidR="00EF1E44" w:rsidRDefault="00EF1E44" w:rsidP="004F7EE0">
      <w:pPr>
        <w:rPr>
          <w:i/>
          <w:iCs/>
        </w:rPr>
      </w:pPr>
      <w:r>
        <w:rPr>
          <w:noProof/>
        </w:rPr>
        <w:lastRenderedPageBreak/>
        <w:drawing>
          <wp:inline distT="0" distB="0" distL="0" distR="0" wp14:anchorId="6FEE751D" wp14:editId="1B0E477C">
            <wp:extent cx="3933825" cy="3110102"/>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4"/>
                    <a:stretch>
                      <a:fillRect/>
                    </a:stretch>
                  </pic:blipFill>
                  <pic:spPr>
                    <a:xfrm>
                      <a:off x="0" y="0"/>
                      <a:ext cx="3938172" cy="3113539"/>
                    </a:xfrm>
                    <a:prstGeom prst="rect">
                      <a:avLst/>
                    </a:prstGeom>
                  </pic:spPr>
                </pic:pic>
              </a:graphicData>
            </a:graphic>
          </wp:inline>
        </w:drawing>
      </w:r>
    </w:p>
    <w:p w14:paraId="23D1AB87" w14:textId="72194DF2" w:rsidR="00791874" w:rsidRDefault="00EF1E44" w:rsidP="004F7EE0">
      <w:pPr>
        <w:rPr>
          <w:i/>
          <w:iCs/>
        </w:rPr>
      </w:pPr>
      <w:r>
        <w:rPr>
          <w:i/>
          <w:iCs/>
        </w:rPr>
        <w:t xml:space="preserve">Triangle 9, with a==c becoming </w:t>
      </w:r>
      <w:proofErr w:type="gramStart"/>
      <w:r>
        <w:rPr>
          <w:i/>
          <w:iCs/>
        </w:rPr>
        <w:t>a!=</w:t>
      </w:r>
      <w:proofErr w:type="gramEnd"/>
      <w:r>
        <w:rPr>
          <w:i/>
          <w:iCs/>
        </w:rPr>
        <w:t>c</w:t>
      </w:r>
    </w:p>
    <w:p w14:paraId="4FD03AB8" w14:textId="0362524F" w:rsidR="00EF1E44" w:rsidRDefault="00EF1E44" w:rsidP="004F7EE0">
      <w:pPr>
        <w:rPr>
          <w:i/>
          <w:iCs/>
        </w:rPr>
      </w:pPr>
      <w:r>
        <w:rPr>
          <w:noProof/>
        </w:rPr>
        <w:drawing>
          <wp:inline distT="0" distB="0" distL="0" distR="0" wp14:anchorId="4C5BB048" wp14:editId="4508F78F">
            <wp:extent cx="4000500" cy="3114062"/>
            <wp:effectExtent l="0" t="0" r="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4004633" cy="3117279"/>
                    </a:xfrm>
                    <a:prstGeom prst="rect">
                      <a:avLst/>
                    </a:prstGeom>
                  </pic:spPr>
                </pic:pic>
              </a:graphicData>
            </a:graphic>
          </wp:inline>
        </w:drawing>
      </w:r>
    </w:p>
    <w:p w14:paraId="6DFC5E96" w14:textId="23BD49EC" w:rsidR="00EF1E44" w:rsidRDefault="00EF1E44" w:rsidP="004F7EE0">
      <w:pPr>
        <w:rPr>
          <w:i/>
          <w:iCs/>
        </w:rPr>
      </w:pPr>
      <w:r>
        <w:rPr>
          <w:i/>
          <w:iCs/>
        </w:rPr>
        <w:t>Triangle 10, with a==b || a==c || b==c becoming a==b &amp;&amp; a==c &amp;&amp; b==c</w:t>
      </w:r>
    </w:p>
    <w:p w14:paraId="2FC995FD" w14:textId="4DE20895" w:rsidR="00EF1E44" w:rsidRDefault="00EF1E44" w:rsidP="004F7EE0">
      <w:pPr>
        <w:rPr>
          <w:i/>
          <w:iCs/>
        </w:rPr>
      </w:pPr>
      <w:r>
        <w:rPr>
          <w:noProof/>
        </w:rPr>
        <w:lastRenderedPageBreak/>
        <w:drawing>
          <wp:inline distT="0" distB="0" distL="0" distR="0" wp14:anchorId="245D1DF8" wp14:editId="564117A9">
            <wp:extent cx="3819525" cy="2938486"/>
            <wp:effectExtent l="0" t="0" r="0" b="0"/>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pic:nvPicPr>
                  <pic:blipFill>
                    <a:blip r:embed="rId26"/>
                    <a:stretch>
                      <a:fillRect/>
                    </a:stretch>
                  </pic:blipFill>
                  <pic:spPr>
                    <a:xfrm>
                      <a:off x="0" y="0"/>
                      <a:ext cx="3825443" cy="2943039"/>
                    </a:xfrm>
                    <a:prstGeom prst="rect">
                      <a:avLst/>
                    </a:prstGeom>
                  </pic:spPr>
                </pic:pic>
              </a:graphicData>
            </a:graphic>
          </wp:inline>
        </w:drawing>
      </w:r>
    </w:p>
    <w:p w14:paraId="73701CC9" w14:textId="23653398" w:rsidR="00EF1E44" w:rsidRDefault="00EF1E44" w:rsidP="004F7EE0">
      <w:pPr>
        <w:rPr>
          <w:i/>
          <w:iCs/>
        </w:rPr>
      </w:pPr>
      <w:r>
        <w:rPr>
          <w:i/>
          <w:iCs/>
        </w:rPr>
        <w:t xml:space="preserve">Triangle 11, with </w:t>
      </w:r>
      <w:r w:rsidR="00ED3EA6" w:rsidRPr="00ED3EA6">
        <w:rPr>
          <w:i/>
          <w:iCs/>
        </w:rPr>
        <w:t>(</w:t>
      </w:r>
      <w:proofErr w:type="spellStart"/>
      <w:r w:rsidR="00ED3EA6" w:rsidRPr="00ED3EA6">
        <w:rPr>
          <w:i/>
          <w:iCs/>
        </w:rPr>
        <w:t>a+b</w:t>
      </w:r>
      <w:proofErr w:type="spellEnd"/>
      <w:r w:rsidR="00ED3EA6" w:rsidRPr="00ED3EA6">
        <w:rPr>
          <w:i/>
          <w:iCs/>
        </w:rPr>
        <w:t>&gt;</w:t>
      </w:r>
      <w:proofErr w:type="gramStart"/>
      <w:r w:rsidR="00ED3EA6" w:rsidRPr="00ED3EA6">
        <w:rPr>
          <w:i/>
          <w:iCs/>
        </w:rPr>
        <w:t>c)</w:t>
      </w:r>
      <w:r w:rsidR="00ED3EA6">
        <w:rPr>
          <w:i/>
          <w:iCs/>
        </w:rPr>
        <w:t>&amp;</w:t>
      </w:r>
      <w:proofErr w:type="gramEnd"/>
      <w:r w:rsidR="00ED3EA6">
        <w:rPr>
          <w:i/>
          <w:iCs/>
        </w:rPr>
        <w:t>&amp;</w:t>
      </w:r>
      <w:r w:rsidR="00ED3EA6" w:rsidRPr="00ED3EA6">
        <w:rPr>
          <w:i/>
          <w:iCs/>
        </w:rPr>
        <w:t>(</w:t>
      </w:r>
      <w:proofErr w:type="spellStart"/>
      <w:r w:rsidR="00ED3EA6" w:rsidRPr="00ED3EA6">
        <w:rPr>
          <w:i/>
          <w:iCs/>
        </w:rPr>
        <w:t>a+c</w:t>
      </w:r>
      <w:proofErr w:type="spellEnd"/>
      <w:r w:rsidR="00ED3EA6" w:rsidRPr="00ED3EA6">
        <w:rPr>
          <w:i/>
          <w:iCs/>
        </w:rPr>
        <w:t>&gt;b)</w:t>
      </w:r>
      <w:r w:rsidR="00ED3EA6">
        <w:rPr>
          <w:i/>
          <w:iCs/>
        </w:rPr>
        <w:t xml:space="preserve"> becoming </w:t>
      </w:r>
      <w:r w:rsidR="00ED3EA6" w:rsidRPr="00ED3EA6">
        <w:rPr>
          <w:i/>
          <w:iCs/>
        </w:rPr>
        <w:t>(</w:t>
      </w:r>
      <w:proofErr w:type="spellStart"/>
      <w:r w:rsidR="00ED3EA6" w:rsidRPr="00ED3EA6">
        <w:rPr>
          <w:i/>
          <w:iCs/>
        </w:rPr>
        <w:t>a+b</w:t>
      </w:r>
      <w:proofErr w:type="spellEnd"/>
      <w:r w:rsidR="00ED3EA6" w:rsidRPr="00ED3EA6">
        <w:rPr>
          <w:i/>
          <w:iCs/>
        </w:rPr>
        <w:t>&gt;c)||(</w:t>
      </w:r>
      <w:proofErr w:type="spellStart"/>
      <w:r w:rsidR="00ED3EA6" w:rsidRPr="00ED3EA6">
        <w:rPr>
          <w:i/>
          <w:iCs/>
        </w:rPr>
        <w:t>a+c</w:t>
      </w:r>
      <w:proofErr w:type="spellEnd"/>
      <w:r w:rsidR="00ED3EA6" w:rsidRPr="00ED3EA6">
        <w:rPr>
          <w:i/>
          <w:iCs/>
        </w:rPr>
        <w:t>&gt;b)</w:t>
      </w:r>
    </w:p>
    <w:p w14:paraId="240B52CD" w14:textId="7B85AC0D" w:rsidR="00EF1E44" w:rsidRDefault="00EF1E44" w:rsidP="004F7EE0">
      <w:pPr>
        <w:rPr>
          <w:i/>
          <w:iCs/>
        </w:rPr>
      </w:pPr>
    </w:p>
    <w:p w14:paraId="1CDF1507" w14:textId="079E9EC9" w:rsidR="00C67BF8" w:rsidRDefault="004C424B" w:rsidP="004F7EE0">
      <w:r>
        <w:t>These mutants were tested against using the test cases below</w:t>
      </w:r>
      <w:r w:rsidR="00C67BF8">
        <w:t xml:space="preserve">. The initial test cases were taken from Brandon Allen’s section, who developed the KLEE solution in this assignment, however the test cases were not enough to eliminate all </w:t>
      </w:r>
      <w:proofErr w:type="gramStart"/>
      <w:r w:rsidR="00C67BF8">
        <w:t>mutants</w:t>
      </w:r>
      <w:proofErr w:type="gramEnd"/>
      <w:r w:rsidR="00C67BF8">
        <w:t xml:space="preserve"> so Ni Zeng’s fuzz testing and some specialised test cases of my own design were used to supplement this list.</w:t>
      </w:r>
    </w:p>
    <w:p w14:paraId="1DCFD4D6" w14:textId="2632CD2B" w:rsidR="004C424B" w:rsidRDefault="004C424B" w:rsidP="004F7EE0">
      <w:r>
        <w:rPr>
          <w:noProof/>
        </w:rPr>
        <w:drawing>
          <wp:inline distT="0" distB="0" distL="0" distR="0" wp14:anchorId="23E8DD12" wp14:editId="3775C6B1">
            <wp:extent cx="847725" cy="3019425"/>
            <wp:effectExtent l="0" t="0" r="9525" b="9525"/>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27"/>
                    <a:stretch>
                      <a:fillRect/>
                    </a:stretch>
                  </pic:blipFill>
                  <pic:spPr>
                    <a:xfrm>
                      <a:off x="0" y="0"/>
                      <a:ext cx="847725" cy="3019425"/>
                    </a:xfrm>
                    <a:prstGeom prst="rect">
                      <a:avLst/>
                    </a:prstGeom>
                  </pic:spPr>
                </pic:pic>
              </a:graphicData>
            </a:graphic>
          </wp:inline>
        </w:drawing>
      </w:r>
    </w:p>
    <w:p w14:paraId="05F5B448" w14:textId="7006F3AC" w:rsidR="004C424B" w:rsidRDefault="004C424B" w:rsidP="004F7EE0">
      <w:pPr>
        <w:rPr>
          <w:i/>
          <w:iCs/>
        </w:rPr>
      </w:pPr>
      <w:r>
        <w:rPr>
          <w:i/>
          <w:iCs/>
        </w:rPr>
        <w:t xml:space="preserve">Each column represented one of the </w:t>
      </w:r>
      <w:r w:rsidR="00C67BF8">
        <w:rPr>
          <w:i/>
          <w:iCs/>
        </w:rPr>
        <w:t>sides</w:t>
      </w:r>
      <w:r>
        <w:rPr>
          <w:i/>
          <w:iCs/>
        </w:rPr>
        <w:t xml:space="preserve"> o</w:t>
      </w:r>
      <w:r w:rsidR="00C67BF8">
        <w:rPr>
          <w:i/>
          <w:iCs/>
        </w:rPr>
        <w:t>f</w:t>
      </w:r>
      <w:r>
        <w:rPr>
          <w:i/>
          <w:iCs/>
        </w:rPr>
        <w:t xml:space="preserve"> the triangle, </w:t>
      </w:r>
      <w:proofErr w:type="spellStart"/>
      <w:proofErr w:type="gramStart"/>
      <w:r>
        <w:rPr>
          <w:i/>
          <w:iCs/>
        </w:rPr>
        <w:t>a,b</w:t>
      </w:r>
      <w:proofErr w:type="spellEnd"/>
      <w:proofErr w:type="gramEnd"/>
      <w:r>
        <w:rPr>
          <w:i/>
          <w:iCs/>
        </w:rPr>
        <w:t xml:space="preserve"> and c respectively</w:t>
      </w:r>
    </w:p>
    <w:p w14:paraId="375D0263" w14:textId="38CC4465" w:rsidR="004C424B" w:rsidRDefault="004C424B" w:rsidP="004F7EE0">
      <w:r>
        <w:t xml:space="preserve">Each test case had its own round, and mutants were eliminated if they provided differing results to Triangle 1, which was the unmodified variant. The testing program was coded in c </w:t>
      </w:r>
      <w:r>
        <w:lastRenderedPageBreak/>
        <w:t xml:space="preserve">and the functions can be found in </w:t>
      </w:r>
      <w:proofErr w:type="spellStart"/>
      <w:r>
        <w:t>MutationTesting.c</w:t>
      </w:r>
      <w:proofErr w:type="spellEnd"/>
      <w:r w:rsidR="004401FB">
        <w:t xml:space="preserve">. </w:t>
      </w:r>
      <w:r w:rsidR="004401FB">
        <w:rPr>
          <w:noProof/>
        </w:rPr>
        <w:drawing>
          <wp:inline distT="0" distB="0" distL="0" distR="0" wp14:anchorId="0F68A359" wp14:editId="45745880">
            <wp:extent cx="5731510" cy="2937510"/>
            <wp:effectExtent l="0" t="0" r="2540"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pic:nvPicPr>
                  <pic:blipFill>
                    <a:blip r:embed="rId28"/>
                    <a:stretch>
                      <a:fillRect/>
                    </a:stretch>
                  </pic:blipFill>
                  <pic:spPr>
                    <a:xfrm>
                      <a:off x="0" y="0"/>
                      <a:ext cx="5731510" cy="2937510"/>
                    </a:xfrm>
                    <a:prstGeom prst="rect">
                      <a:avLst/>
                    </a:prstGeom>
                  </pic:spPr>
                </pic:pic>
              </a:graphicData>
            </a:graphic>
          </wp:inline>
        </w:drawing>
      </w:r>
    </w:p>
    <w:p w14:paraId="4B834366" w14:textId="0823B804" w:rsidR="00C67BF8" w:rsidRPr="004401FB" w:rsidRDefault="004401FB" w:rsidP="004F7EE0">
      <w:pPr>
        <w:rPr>
          <w:i/>
          <w:iCs/>
        </w:rPr>
      </w:pPr>
      <w:r>
        <w:rPr>
          <w:i/>
          <w:iCs/>
        </w:rPr>
        <w:t>This program was designed using Visual Studio Code</w:t>
      </w:r>
    </w:p>
    <w:p w14:paraId="4EAFB23F" w14:textId="712A7086" w:rsidR="00C67BF8" w:rsidRDefault="00C67BF8" w:rsidP="004F7EE0">
      <w:r>
        <w:rPr>
          <w:noProof/>
        </w:rPr>
        <w:drawing>
          <wp:inline distT="0" distB="0" distL="0" distR="0" wp14:anchorId="76C35746" wp14:editId="3EF817F5">
            <wp:extent cx="2190750" cy="2371725"/>
            <wp:effectExtent l="0" t="0" r="0" b="9525"/>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29"/>
                    <a:stretch>
                      <a:fillRect/>
                    </a:stretch>
                  </pic:blipFill>
                  <pic:spPr>
                    <a:xfrm>
                      <a:off x="0" y="0"/>
                      <a:ext cx="2190750" cy="2371725"/>
                    </a:xfrm>
                    <a:prstGeom prst="rect">
                      <a:avLst/>
                    </a:prstGeom>
                  </pic:spPr>
                </pic:pic>
              </a:graphicData>
            </a:graphic>
          </wp:inline>
        </w:drawing>
      </w:r>
    </w:p>
    <w:p w14:paraId="042BA68A" w14:textId="195AD51B" w:rsidR="00C67BF8" w:rsidRDefault="00C67BF8" w:rsidP="004F7EE0">
      <w:r>
        <w:t xml:space="preserve">The initial round used data that could not form a </w:t>
      </w:r>
      <w:r w:rsidR="004401FB">
        <w:t>triangle;</w:t>
      </w:r>
      <w:r>
        <w:t xml:space="preserve"> </w:t>
      </w:r>
      <w:proofErr w:type="gramStart"/>
      <w:r>
        <w:t>however</w:t>
      </w:r>
      <w:proofErr w:type="gramEnd"/>
      <w:r>
        <w:t xml:space="preserve"> </w:t>
      </w:r>
      <w:r w:rsidR="002214BD">
        <w:t>Triangle 11 considered the data a valid triangle and was therefore eliminated. This test case however didn’t detect any anomalies for 9/10 mutants, and therefore was not an effective test case</w:t>
      </w:r>
    </w:p>
    <w:p w14:paraId="38641B3F" w14:textId="73761A53" w:rsidR="002214BD" w:rsidRDefault="002214BD" w:rsidP="004F7EE0"/>
    <w:p w14:paraId="14DCC536" w14:textId="41A2CDEC" w:rsidR="002214BD" w:rsidRDefault="002214BD" w:rsidP="004F7EE0">
      <w:r>
        <w:rPr>
          <w:noProof/>
        </w:rPr>
        <w:lastRenderedPageBreak/>
        <w:drawing>
          <wp:inline distT="0" distB="0" distL="0" distR="0" wp14:anchorId="6D5E93C0" wp14:editId="60570BFB">
            <wp:extent cx="2590800" cy="2324100"/>
            <wp:effectExtent l="0" t="0" r="0" b="0"/>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ext&#10;&#10;Description automatically generated"/>
                    <pic:cNvPicPr/>
                  </pic:nvPicPr>
                  <pic:blipFill>
                    <a:blip r:embed="rId30"/>
                    <a:stretch>
                      <a:fillRect/>
                    </a:stretch>
                  </pic:blipFill>
                  <pic:spPr>
                    <a:xfrm>
                      <a:off x="0" y="0"/>
                      <a:ext cx="2590800" cy="2324100"/>
                    </a:xfrm>
                    <a:prstGeom prst="rect">
                      <a:avLst/>
                    </a:prstGeom>
                  </pic:spPr>
                </pic:pic>
              </a:graphicData>
            </a:graphic>
          </wp:inline>
        </w:drawing>
      </w:r>
    </w:p>
    <w:p w14:paraId="1DC2BCF0" w14:textId="6805D890" w:rsidR="002214BD" w:rsidRDefault="002214BD" w:rsidP="004F7EE0">
      <w:r>
        <w:t>Round 1 was also not a triangle, and no mutants were caught with this test case</w:t>
      </w:r>
    </w:p>
    <w:p w14:paraId="435207CB" w14:textId="3D01DDC6" w:rsidR="002214BD" w:rsidRDefault="002214BD" w:rsidP="004F7EE0"/>
    <w:p w14:paraId="0BA5C568" w14:textId="5EC73E36" w:rsidR="002214BD" w:rsidRDefault="002214BD" w:rsidP="004F7EE0">
      <w:r>
        <w:rPr>
          <w:noProof/>
        </w:rPr>
        <w:drawing>
          <wp:inline distT="0" distB="0" distL="0" distR="0" wp14:anchorId="0AAAF00A" wp14:editId="5AC7661B">
            <wp:extent cx="2714625" cy="2505075"/>
            <wp:effectExtent l="0" t="0" r="9525" b="9525"/>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pic:cNvPicPr/>
                  </pic:nvPicPr>
                  <pic:blipFill>
                    <a:blip r:embed="rId31"/>
                    <a:stretch>
                      <a:fillRect/>
                    </a:stretch>
                  </pic:blipFill>
                  <pic:spPr>
                    <a:xfrm>
                      <a:off x="0" y="0"/>
                      <a:ext cx="2714625" cy="2505075"/>
                    </a:xfrm>
                    <a:prstGeom prst="rect">
                      <a:avLst/>
                    </a:prstGeom>
                  </pic:spPr>
                </pic:pic>
              </a:graphicData>
            </a:graphic>
          </wp:inline>
        </w:drawing>
      </w:r>
    </w:p>
    <w:p w14:paraId="1CAA853F" w14:textId="1C29337E" w:rsidR="002214BD" w:rsidRDefault="002214BD" w:rsidP="004F7EE0">
      <w:r>
        <w:t>Round 2 followed Round 1, with no mutants being eliminated</w:t>
      </w:r>
    </w:p>
    <w:p w14:paraId="73A92204" w14:textId="3A8AEAF7" w:rsidR="002214BD" w:rsidRDefault="002214BD" w:rsidP="004F7EE0"/>
    <w:p w14:paraId="7E64D4C7" w14:textId="28D48263" w:rsidR="002214BD" w:rsidRDefault="002214BD" w:rsidP="004F7EE0">
      <w:r>
        <w:rPr>
          <w:noProof/>
        </w:rPr>
        <w:drawing>
          <wp:inline distT="0" distB="0" distL="0" distR="0" wp14:anchorId="7E0ADD7E" wp14:editId="01E02642">
            <wp:extent cx="2600325" cy="2324100"/>
            <wp:effectExtent l="0" t="0" r="9525"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2"/>
                    <a:stretch>
                      <a:fillRect/>
                    </a:stretch>
                  </pic:blipFill>
                  <pic:spPr>
                    <a:xfrm>
                      <a:off x="0" y="0"/>
                      <a:ext cx="2600325" cy="2324100"/>
                    </a:xfrm>
                    <a:prstGeom prst="rect">
                      <a:avLst/>
                    </a:prstGeom>
                  </pic:spPr>
                </pic:pic>
              </a:graphicData>
            </a:graphic>
          </wp:inline>
        </w:drawing>
      </w:r>
    </w:p>
    <w:p w14:paraId="7B9AC65C" w14:textId="4BCB13E6" w:rsidR="002214BD" w:rsidRDefault="002214BD" w:rsidP="004F7EE0">
      <w:r>
        <w:lastRenderedPageBreak/>
        <w:t>Round 3 followed Round 2, no mutants were also eliminated</w:t>
      </w:r>
    </w:p>
    <w:p w14:paraId="48C72DD4" w14:textId="32B24C4D" w:rsidR="002214BD" w:rsidRDefault="002214BD" w:rsidP="004F7EE0">
      <w:r>
        <w:rPr>
          <w:noProof/>
        </w:rPr>
        <w:drawing>
          <wp:inline distT="0" distB="0" distL="0" distR="0" wp14:anchorId="35DCE273" wp14:editId="6B74DB2E">
            <wp:extent cx="1847850" cy="1748350"/>
            <wp:effectExtent l="0" t="0" r="0" b="4445"/>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33"/>
                    <a:stretch>
                      <a:fillRect/>
                    </a:stretch>
                  </pic:blipFill>
                  <pic:spPr>
                    <a:xfrm>
                      <a:off x="0" y="0"/>
                      <a:ext cx="1849345" cy="1749764"/>
                    </a:xfrm>
                    <a:prstGeom prst="rect">
                      <a:avLst/>
                    </a:prstGeom>
                  </pic:spPr>
                </pic:pic>
              </a:graphicData>
            </a:graphic>
          </wp:inline>
        </w:drawing>
      </w:r>
      <w:r>
        <w:rPr>
          <w:noProof/>
        </w:rPr>
        <w:drawing>
          <wp:inline distT="0" distB="0" distL="0" distR="0" wp14:anchorId="731BF369" wp14:editId="2C862E7D">
            <wp:extent cx="1892808" cy="1752600"/>
            <wp:effectExtent l="0" t="0" r="0"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34"/>
                    <a:stretch>
                      <a:fillRect/>
                    </a:stretch>
                  </pic:blipFill>
                  <pic:spPr>
                    <a:xfrm>
                      <a:off x="0" y="0"/>
                      <a:ext cx="1896796" cy="1756293"/>
                    </a:xfrm>
                    <a:prstGeom prst="rect">
                      <a:avLst/>
                    </a:prstGeom>
                  </pic:spPr>
                </pic:pic>
              </a:graphicData>
            </a:graphic>
          </wp:inline>
        </w:drawing>
      </w:r>
    </w:p>
    <w:p w14:paraId="7D25E61C" w14:textId="4FE2C31D" w:rsidR="002214BD" w:rsidRDefault="002214BD" w:rsidP="004F7EE0">
      <w:r>
        <w:t>Round 4 and Round 5 both could not eliminate any mutants</w:t>
      </w:r>
    </w:p>
    <w:p w14:paraId="49641A75" w14:textId="2057DC10" w:rsidR="002214BD" w:rsidRDefault="002214BD" w:rsidP="004F7EE0"/>
    <w:p w14:paraId="65A21851" w14:textId="46E7DC2E" w:rsidR="002214BD" w:rsidRDefault="002214BD" w:rsidP="004F7EE0">
      <w:r>
        <w:rPr>
          <w:noProof/>
        </w:rPr>
        <w:drawing>
          <wp:inline distT="0" distB="0" distL="0" distR="0" wp14:anchorId="3A5DE17F" wp14:editId="3EA08A98">
            <wp:extent cx="2486025" cy="2343150"/>
            <wp:effectExtent l="0" t="0" r="9525" b="0"/>
            <wp:docPr id="24" name="Picture 24" descr="A picture containing text,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person&#10;&#10;Description automatically generated"/>
                    <pic:cNvPicPr/>
                  </pic:nvPicPr>
                  <pic:blipFill>
                    <a:blip r:embed="rId35"/>
                    <a:stretch>
                      <a:fillRect/>
                    </a:stretch>
                  </pic:blipFill>
                  <pic:spPr>
                    <a:xfrm>
                      <a:off x="0" y="0"/>
                      <a:ext cx="2486025" cy="2343150"/>
                    </a:xfrm>
                    <a:prstGeom prst="rect">
                      <a:avLst/>
                    </a:prstGeom>
                  </pic:spPr>
                </pic:pic>
              </a:graphicData>
            </a:graphic>
          </wp:inline>
        </w:drawing>
      </w:r>
    </w:p>
    <w:p w14:paraId="47F6BBC9" w14:textId="632A1A40" w:rsidR="002214BD" w:rsidRDefault="002214BD" w:rsidP="004F7EE0">
      <w:r>
        <w:t>Round 6 was a major success in the removal of the mutant triangles.</w:t>
      </w:r>
      <w:r w:rsidR="00BA5BD9">
        <w:t xml:space="preserve"> Whilst the original class did classify the test data as forming a triangle, triangles 2,3 and 4 both did not consider it a triangle, and Triangle 9 failed to provide a conclusion on the matter. This test case eliminated 4/9 remaining mutants.</w:t>
      </w:r>
    </w:p>
    <w:p w14:paraId="613DFDB0" w14:textId="4E59F720" w:rsidR="00BA5BD9" w:rsidRDefault="00BA5BD9" w:rsidP="004F7EE0">
      <w:r>
        <w:rPr>
          <w:noProof/>
        </w:rPr>
        <w:drawing>
          <wp:inline distT="0" distB="0" distL="0" distR="0" wp14:anchorId="54384B8C" wp14:editId="0EB71B58">
            <wp:extent cx="2581275" cy="2438400"/>
            <wp:effectExtent l="0" t="0" r="9525"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pic:nvPicPr>
                  <pic:blipFill>
                    <a:blip r:embed="rId36"/>
                    <a:stretch>
                      <a:fillRect/>
                    </a:stretch>
                  </pic:blipFill>
                  <pic:spPr>
                    <a:xfrm>
                      <a:off x="0" y="0"/>
                      <a:ext cx="2581275" cy="2438400"/>
                    </a:xfrm>
                    <a:prstGeom prst="rect">
                      <a:avLst/>
                    </a:prstGeom>
                  </pic:spPr>
                </pic:pic>
              </a:graphicData>
            </a:graphic>
          </wp:inline>
        </w:drawing>
      </w:r>
    </w:p>
    <w:p w14:paraId="44DE4555" w14:textId="1A358A09" w:rsidR="00BA5BD9" w:rsidRDefault="00BA5BD9" w:rsidP="004F7EE0">
      <w:r>
        <w:lastRenderedPageBreak/>
        <w:t xml:space="preserve">Round 7 was valuable in not only showing that the base triangle file has a bug, where an isosceles triangle has not been noticed, but also showed that </w:t>
      </w:r>
      <w:proofErr w:type="gramStart"/>
      <w:r>
        <w:t>Triangle</w:t>
      </w:r>
      <w:proofErr w:type="gramEnd"/>
      <w:r>
        <w:t xml:space="preserve"> 8 and 10 were not showing the same outcomes</w:t>
      </w:r>
      <w:r w:rsidR="00EC097F">
        <w:t xml:space="preserve"> 2/5 remaining mutants were discovered and eliminated, making this test case very valuable.</w:t>
      </w:r>
    </w:p>
    <w:p w14:paraId="12FD345E" w14:textId="746CDC89" w:rsidR="00EC097F" w:rsidRDefault="00EC097F" w:rsidP="004F7EE0"/>
    <w:p w14:paraId="0F556A4F" w14:textId="0D8C51A9" w:rsidR="00EC097F" w:rsidRDefault="00EC097F" w:rsidP="004F7EE0">
      <w:r>
        <w:rPr>
          <w:noProof/>
        </w:rPr>
        <w:drawing>
          <wp:inline distT="0" distB="0" distL="0" distR="0" wp14:anchorId="4AAB6375" wp14:editId="2C135659">
            <wp:extent cx="2609850" cy="2371725"/>
            <wp:effectExtent l="0" t="0" r="0" b="9525"/>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37"/>
                    <a:stretch>
                      <a:fillRect/>
                    </a:stretch>
                  </pic:blipFill>
                  <pic:spPr>
                    <a:xfrm>
                      <a:off x="0" y="0"/>
                      <a:ext cx="2609850" cy="2371725"/>
                    </a:xfrm>
                    <a:prstGeom prst="rect">
                      <a:avLst/>
                    </a:prstGeom>
                  </pic:spPr>
                </pic:pic>
              </a:graphicData>
            </a:graphic>
          </wp:inline>
        </w:drawing>
      </w:r>
      <w:r w:rsidR="009C6848">
        <w:rPr>
          <w:noProof/>
        </w:rPr>
        <w:drawing>
          <wp:inline distT="0" distB="0" distL="0" distR="0" wp14:anchorId="5B25816E" wp14:editId="48E34C46">
            <wp:extent cx="2638425" cy="2352675"/>
            <wp:effectExtent l="0" t="0" r="9525" b="952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pic:nvPicPr>
                  <pic:blipFill>
                    <a:blip r:embed="rId38"/>
                    <a:stretch>
                      <a:fillRect/>
                    </a:stretch>
                  </pic:blipFill>
                  <pic:spPr>
                    <a:xfrm>
                      <a:off x="0" y="0"/>
                      <a:ext cx="2638425" cy="2352675"/>
                    </a:xfrm>
                    <a:prstGeom prst="rect">
                      <a:avLst/>
                    </a:prstGeom>
                  </pic:spPr>
                </pic:pic>
              </a:graphicData>
            </a:graphic>
          </wp:inline>
        </w:drawing>
      </w:r>
    </w:p>
    <w:p w14:paraId="15F2B325" w14:textId="02D715D2" w:rsidR="00EC097F" w:rsidRDefault="00EC097F" w:rsidP="004F7EE0">
      <w:r>
        <w:t>Round 8</w:t>
      </w:r>
      <w:r w:rsidR="009C6848">
        <w:t xml:space="preserve"> and 9</w:t>
      </w:r>
      <w:r>
        <w:t xml:space="preserve"> showed an isosceles triangle that was caught by the program, unfortunately all mutants showed identical results, with no eliminations th</w:t>
      </w:r>
      <w:r w:rsidR="009C6848">
        <w:t>ese rounds</w:t>
      </w:r>
    </w:p>
    <w:p w14:paraId="106CD430" w14:textId="3A14E013" w:rsidR="009C6848" w:rsidRDefault="009C6848" w:rsidP="004F7EE0"/>
    <w:p w14:paraId="4DE510F1" w14:textId="25CA91F2" w:rsidR="009C6848" w:rsidRDefault="009C6848" w:rsidP="004F7EE0">
      <w:r>
        <w:rPr>
          <w:noProof/>
        </w:rPr>
        <w:drawing>
          <wp:inline distT="0" distB="0" distL="0" distR="0" wp14:anchorId="08282B8B" wp14:editId="081B38CF">
            <wp:extent cx="2667000" cy="2409825"/>
            <wp:effectExtent l="0" t="0" r="0" b="9525"/>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pic:nvPicPr>
                  <pic:blipFill>
                    <a:blip r:embed="rId39"/>
                    <a:stretch>
                      <a:fillRect/>
                    </a:stretch>
                  </pic:blipFill>
                  <pic:spPr>
                    <a:xfrm>
                      <a:off x="0" y="0"/>
                      <a:ext cx="2667000" cy="2409825"/>
                    </a:xfrm>
                    <a:prstGeom prst="rect">
                      <a:avLst/>
                    </a:prstGeom>
                  </pic:spPr>
                </pic:pic>
              </a:graphicData>
            </a:graphic>
          </wp:inline>
        </w:drawing>
      </w:r>
      <w:r>
        <w:rPr>
          <w:noProof/>
        </w:rPr>
        <w:drawing>
          <wp:inline distT="0" distB="0" distL="0" distR="0" wp14:anchorId="6BB4F98D" wp14:editId="18D68259">
            <wp:extent cx="2581275" cy="2324100"/>
            <wp:effectExtent l="0" t="0" r="9525" b="0"/>
            <wp:docPr id="31" name="Picture 3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pic:cNvPicPr/>
                  </pic:nvPicPr>
                  <pic:blipFill>
                    <a:blip r:embed="rId40"/>
                    <a:stretch>
                      <a:fillRect/>
                    </a:stretch>
                  </pic:blipFill>
                  <pic:spPr>
                    <a:xfrm>
                      <a:off x="0" y="0"/>
                      <a:ext cx="2581275" cy="2324100"/>
                    </a:xfrm>
                    <a:prstGeom prst="rect">
                      <a:avLst/>
                    </a:prstGeom>
                  </pic:spPr>
                </pic:pic>
              </a:graphicData>
            </a:graphic>
          </wp:inline>
        </w:drawing>
      </w:r>
    </w:p>
    <w:p w14:paraId="674DC402" w14:textId="1F19AE33" w:rsidR="009C6848" w:rsidRDefault="009C6848" w:rsidP="004F7EE0">
      <w:r>
        <w:t>Rounds 10 and 11 also failed to detect any mutants. Round 11 and beyond were part of the Fuzz testing results</w:t>
      </w:r>
    </w:p>
    <w:p w14:paraId="373C9319" w14:textId="29E4053E" w:rsidR="00706893" w:rsidRDefault="00706893" w:rsidP="004F7EE0"/>
    <w:p w14:paraId="2BA9E93A" w14:textId="40EB2492" w:rsidR="00706893" w:rsidRDefault="00706893" w:rsidP="004F7EE0">
      <w:r>
        <w:rPr>
          <w:noProof/>
        </w:rPr>
        <w:lastRenderedPageBreak/>
        <w:drawing>
          <wp:inline distT="0" distB="0" distL="0" distR="0" wp14:anchorId="0512CD71" wp14:editId="3D6024F8">
            <wp:extent cx="2390775" cy="2276475"/>
            <wp:effectExtent l="0" t="0" r="9525" b="9525"/>
            <wp:docPr id="32" name="Picture 3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ext&#10;&#10;Description automatically generated"/>
                    <pic:cNvPicPr/>
                  </pic:nvPicPr>
                  <pic:blipFill>
                    <a:blip r:embed="rId41"/>
                    <a:stretch>
                      <a:fillRect/>
                    </a:stretch>
                  </pic:blipFill>
                  <pic:spPr>
                    <a:xfrm>
                      <a:off x="0" y="0"/>
                      <a:ext cx="2390775" cy="2276475"/>
                    </a:xfrm>
                    <a:prstGeom prst="rect">
                      <a:avLst/>
                    </a:prstGeom>
                  </pic:spPr>
                </pic:pic>
              </a:graphicData>
            </a:graphic>
          </wp:inline>
        </w:drawing>
      </w:r>
    </w:p>
    <w:p w14:paraId="17E6C417" w14:textId="2725B2B8" w:rsidR="00706893" w:rsidRDefault="00706893" w:rsidP="004F7EE0">
      <w:r>
        <w:t xml:space="preserve">Round 12 managed to detect 2/3 mutants, with Triangle 5 and 6 failing to give a response. </w:t>
      </w:r>
    </w:p>
    <w:p w14:paraId="6C461209" w14:textId="2EA6732D" w:rsidR="00706893" w:rsidRDefault="00706893" w:rsidP="004F7EE0">
      <w:r>
        <w:rPr>
          <w:noProof/>
        </w:rPr>
        <w:drawing>
          <wp:inline distT="0" distB="0" distL="0" distR="0" wp14:anchorId="569A0904" wp14:editId="52800F0A">
            <wp:extent cx="1903323" cy="1724025"/>
            <wp:effectExtent l="0" t="0" r="1905" b="0"/>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pic:nvPicPr>
                  <pic:blipFill>
                    <a:blip r:embed="rId42"/>
                    <a:stretch>
                      <a:fillRect/>
                    </a:stretch>
                  </pic:blipFill>
                  <pic:spPr>
                    <a:xfrm>
                      <a:off x="0" y="0"/>
                      <a:ext cx="1909277" cy="1729418"/>
                    </a:xfrm>
                    <a:prstGeom prst="rect">
                      <a:avLst/>
                    </a:prstGeom>
                  </pic:spPr>
                </pic:pic>
              </a:graphicData>
            </a:graphic>
          </wp:inline>
        </w:drawing>
      </w:r>
      <w:r>
        <w:rPr>
          <w:noProof/>
        </w:rPr>
        <w:drawing>
          <wp:inline distT="0" distB="0" distL="0" distR="0" wp14:anchorId="38847ACC" wp14:editId="028336FB">
            <wp:extent cx="1952625" cy="1826895"/>
            <wp:effectExtent l="0" t="0" r="9525" b="1905"/>
            <wp:docPr id="34" name="Picture 3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ext&#10;&#10;Description automatically generated"/>
                    <pic:cNvPicPr/>
                  </pic:nvPicPr>
                  <pic:blipFill>
                    <a:blip r:embed="rId43"/>
                    <a:stretch>
                      <a:fillRect/>
                    </a:stretch>
                  </pic:blipFill>
                  <pic:spPr>
                    <a:xfrm>
                      <a:off x="0" y="0"/>
                      <a:ext cx="1958816" cy="1832687"/>
                    </a:xfrm>
                    <a:prstGeom prst="rect">
                      <a:avLst/>
                    </a:prstGeom>
                  </pic:spPr>
                </pic:pic>
              </a:graphicData>
            </a:graphic>
          </wp:inline>
        </w:drawing>
      </w:r>
      <w:r>
        <w:rPr>
          <w:noProof/>
        </w:rPr>
        <w:drawing>
          <wp:inline distT="0" distB="0" distL="0" distR="0" wp14:anchorId="010EC2C1" wp14:editId="38D3C12B">
            <wp:extent cx="1790700" cy="1543049"/>
            <wp:effectExtent l="0" t="0" r="0" b="635"/>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44"/>
                    <a:stretch>
                      <a:fillRect/>
                    </a:stretch>
                  </pic:blipFill>
                  <pic:spPr>
                    <a:xfrm>
                      <a:off x="0" y="0"/>
                      <a:ext cx="1805747" cy="1556015"/>
                    </a:xfrm>
                    <a:prstGeom prst="rect">
                      <a:avLst/>
                    </a:prstGeom>
                  </pic:spPr>
                </pic:pic>
              </a:graphicData>
            </a:graphic>
          </wp:inline>
        </w:drawing>
      </w:r>
    </w:p>
    <w:p w14:paraId="429D560C" w14:textId="4C947825" w:rsidR="00706893" w:rsidRDefault="00706893" w:rsidP="004F7EE0">
      <w:r>
        <w:t>Rounds 13,14 and 15 were unsuccessful in eliminating Triangle 7. This mutant’s mutation is very minor, resulting in it clearing most rounds without any issue.</w:t>
      </w:r>
    </w:p>
    <w:p w14:paraId="76D1FBDB" w14:textId="70B7E748" w:rsidR="00706893" w:rsidRDefault="00706893" w:rsidP="004F7EE0"/>
    <w:p w14:paraId="5A30B68E" w14:textId="77EE86C7" w:rsidR="00706893" w:rsidRDefault="00706893" w:rsidP="004F7EE0">
      <w:r>
        <w:rPr>
          <w:noProof/>
        </w:rPr>
        <w:drawing>
          <wp:inline distT="0" distB="0" distL="0" distR="0" wp14:anchorId="45A33001" wp14:editId="20755E26">
            <wp:extent cx="2543175" cy="2314575"/>
            <wp:effectExtent l="0" t="0" r="9525" b="952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5"/>
                    <a:stretch>
                      <a:fillRect/>
                    </a:stretch>
                  </pic:blipFill>
                  <pic:spPr>
                    <a:xfrm>
                      <a:off x="0" y="0"/>
                      <a:ext cx="2543175" cy="2314575"/>
                    </a:xfrm>
                    <a:prstGeom prst="rect">
                      <a:avLst/>
                    </a:prstGeom>
                  </pic:spPr>
                </pic:pic>
              </a:graphicData>
            </a:graphic>
          </wp:inline>
        </w:drawing>
      </w:r>
    </w:p>
    <w:p w14:paraId="14B58106" w14:textId="1F7608F6" w:rsidR="00706893" w:rsidRDefault="00706893" w:rsidP="004F7EE0">
      <w:r>
        <w:t>Round 16 used test data specifically designed to eliminate Triangle 7 and was therefore successful.</w:t>
      </w:r>
    </w:p>
    <w:p w14:paraId="0E429A44" w14:textId="2C24CE76" w:rsidR="00706893" w:rsidRDefault="00706893" w:rsidP="004F7EE0"/>
    <w:p w14:paraId="1B1161B5" w14:textId="6ED31A4C" w:rsidR="00706893" w:rsidRDefault="00706893" w:rsidP="004F7EE0">
      <w:r>
        <w:rPr>
          <w:noProof/>
        </w:rPr>
        <w:lastRenderedPageBreak/>
        <w:drawing>
          <wp:inline distT="0" distB="0" distL="0" distR="0" wp14:anchorId="3D54D571" wp14:editId="7A8D1D39">
            <wp:extent cx="2676525" cy="2314575"/>
            <wp:effectExtent l="0" t="0" r="9525" b="9525"/>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pic:nvPicPr>
                  <pic:blipFill>
                    <a:blip r:embed="rId46"/>
                    <a:stretch>
                      <a:fillRect/>
                    </a:stretch>
                  </pic:blipFill>
                  <pic:spPr>
                    <a:xfrm>
                      <a:off x="0" y="0"/>
                      <a:ext cx="2676525" cy="2314575"/>
                    </a:xfrm>
                    <a:prstGeom prst="rect">
                      <a:avLst/>
                    </a:prstGeom>
                  </pic:spPr>
                </pic:pic>
              </a:graphicData>
            </a:graphic>
          </wp:inline>
        </w:drawing>
      </w:r>
    </w:p>
    <w:p w14:paraId="33A4B90A" w14:textId="090DDA5B" w:rsidR="00706893" w:rsidRDefault="00706893" w:rsidP="004F7EE0">
      <w:r>
        <w:t xml:space="preserve">Results show that Round 6 was the most effective test case in identifying Triangle variants, however Round 7 was effective in showing a structural </w:t>
      </w:r>
      <w:r w:rsidR="004401FB">
        <w:t>bug within the original triangle program.</w:t>
      </w:r>
    </w:p>
    <w:p w14:paraId="7D392105" w14:textId="624355BA" w:rsidR="002214BD" w:rsidRPr="004C424B" w:rsidRDefault="002214BD" w:rsidP="004F7EE0"/>
    <w:p w14:paraId="3E94E3E2" w14:textId="77777777" w:rsidR="007C2124" w:rsidRPr="001A502B" w:rsidRDefault="007C2124" w:rsidP="004C301D">
      <w:pPr>
        <w:pStyle w:val="Heading3"/>
      </w:pPr>
      <w:bookmarkStart w:id="13" w:name="_Toc105175992"/>
      <w:r>
        <w:t>Comparison</w:t>
      </w:r>
      <w:bookmarkEnd w:id="13"/>
    </w:p>
    <w:p w14:paraId="4EDBB490" w14:textId="5DAAD3A6" w:rsidR="003D0F77" w:rsidRDefault="003D0F77" w:rsidP="003D0F77"/>
    <w:p w14:paraId="7D867140" w14:textId="29B39E4F" w:rsidR="003D0F77" w:rsidRDefault="003D0F77" w:rsidP="003D0F77"/>
    <w:p w14:paraId="6ACD127D" w14:textId="54BC2122" w:rsidR="003D0F77" w:rsidRDefault="003D0F77" w:rsidP="003D0F77"/>
    <w:p w14:paraId="505003B8" w14:textId="28AB990A" w:rsidR="000A77CA" w:rsidRDefault="000A77CA" w:rsidP="003D0F77"/>
    <w:p w14:paraId="5A1ADD63" w14:textId="53AC071D" w:rsidR="000A77CA" w:rsidRDefault="000A77CA" w:rsidP="003D0F77"/>
    <w:p w14:paraId="0999CFCF" w14:textId="6CC5FDBB" w:rsidR="000A77CA" w:rsidRDefault="000A77CA" w:rsidP="003D0F77"/>
    <w:p w14:paraId="02A3DE5B" w14:textId="6396006E" w:rsidR="000A77CA" w:rsidRDefault="000A77CA" w:rsidP="003D0F77"/>
    <w:p w14:paraId="0C9B5EB9" w14:textId="3F8D92C2" w:rsidR="000A77CA" w:rsidRDefault="000A77CA" w:rsidP="003D0F77"/>
    <w:p w14:paraId="3543F51E" w14:textId="0B1F552C" w:rsidR="000A77CA" w:rsidRDefault="000A77CA" w:rsidP="003D0F77"/>
    <w:p w14:paraId="4C132138" w14:textId="14EE4FF1" w:rsidR="000A77CA" w:rsidRDefault="000A77CA" w:rsidP="003D0F77"/>
    <w:p w14:paraId="157D87ED" w14:textId="0BD44B7E" w:rsidR="000A77CA" w:rsidRDefault="000A77CA" w:rsidP="003D0F77"/>
    <w:p w14:paraId="6A60E3AF" w14:textId="220B9248" w:rsidR="000A77CA" w:rsidRDefault="000A77CA" w:rsidP="003D0F77"/>
    <w:p w14:paraId="30F7A89A" w14:textId="280BEA9F" w:rsidR="000A77CA" w:rsidRDefault="000A77CA" w:rsidP="003D0F77"/>
    <w:p w14:paraId="6C34A4F5" w14:textId="3AA94AFB" w:rsidR="000A77CA" w:rsidRDefault="000A77CA" w:rsidP="003D0F77"/>
    <w:p w14:paraId="0BAE6251" w14:textId="3BFE7CD1" w:rsidR="000A77CA" w:rsidRDefault="000A77CA" w:rsidP="003D0F77"/>
    <w:p w14:paraId="2D072B07" w14:textId="070A81DD" w:rsidR="000A77CA" w:rsidRDefault="000A77CA" w:rsidP="003D0F77"/>
    <w:p w14:paraId="3924B85A" w14:textId="4BD919E1" w:rsidR="000A77CA" w:rsidRDefault="000A77CA" w:rsidP="003D0F77"/>
    <w:p w14:paraId="62C2B7CF" w14:textId="63126FB1" w:rsidR="00070979" w:rsidRDefault="00070979" w:rsidP="003D0F77"/>
    <w:p w14:paraId="5553BDEE" w14:textId="08AA2B21" w:rsidR="00070979" w:rsidRDefault="00070979" w:rsidP="003D0F77"/>
    <w:p w14:paraId="03455866" w14:textId="165CF881" w:rsidR="00070979" w:rsidRDefault="00070979" w:rsidP="003D0F77"/>
    <w:p w14:paraId="07B6303B" w14:textId="7364F6DC" w:rsidR="00070979" w:rsidRDefault="00070979" w:rsidP="003D0F77"/>
    <w:p w14:paraId="035F554E" w14:textId="7B583CB7" w:rsidR="00070979" w:rsidRDefault="00070979" w:rsidP="003D0F77"/>
    <w:p w14:paraId="031E3F35" w14:textId="3A6B7825" w:rsidR="00070979" w:rsidRDefault="00070979" w:rsidP="003D0F77"/>
    <w:p w14:paraId="47ECFD82" w14:textId="69C63B71" w:rsidR="00070979" w:rsidRDefault="00070979" w:rsidP="003D0F77"/>
    <w:p w14:paraId="74E3485F" w14:textId="4E5C5B0C" w:rsidR="00070979" w:rsidRDefault="00070979" w:rsidP="003D0F77"/>
    <w:p w14:paraId="481DC2FC" w14:textId="38CE1F67" w:rsidR="00070979" w:rsidRDefault="00070979" w:rsidP="003D0F77"/>
    <w:p w14:paraId="569794CC" w14:textId="103442E9" w:rsidR="00070979" w:rsidRDefault="00070979" w:rsidP="003D0F77"/>
    <w:p w14:paraId="3FF78E3B" w14:textId="17184002" w:rsidR="00070979" w:rsidRDefault="00070979" w:rsidP="003D0F77"/>
    <w:p w14:paraId="185C46A6" w14:textId="270F1171" w:rsidR="00070979" w:rsidRDefault="00070979" w:rsidP="003D0F77"/>
    <w:p w14:paraId="3B642092" w14:textId="0B424873" w:rsidR="000A77CA" w:rsidRDefault="000A77CA" w:rsidP="003D0F77"/>
    <w:p w14:paraId="08E21B3A" w14:textId="79135E88" w:rsidR="000A77CA" w:rsidRDefault="000A77CA" w:rsidP="000A77CA">
      <w:pPr>
        <w:pStyle w:val="Heading2"/>
      </w:pPr>
      <w:bookmarkStart w:id="14" w:name="_Ref104294182"/>
      <w:bookmarkStart w:id="15" w:name="_Toc105175993"/>
      <w:r>
        <w:t>Appendix A: Q1 Example Inputs</w:t>
      </w:r>
      <w:bookmarkEnd w:id="14"/>
      <w:bookmarkEnd w:id="15"/>
    </w:p>
    <w:p w14:paraId="771E80B6" w14:textId="7E1F69DF" w:rsidR="00A24905" w:rsidRDefault="00A24905" w:rsidP="00A24905">
      <w:pPr>
        <w:pStyle w:val="Heading3"/>
      </w:pPr>
      <w:bookmarkStart w:id="16" w:name="_Toc105175994"/>
      <w:r>
        <w:t>Example 1: No Exception</w:t>
      </w:r>
      <w:bookmarkEnd w:id="16"/>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w:t>
      </w:r>
      <w:proofErr w:type="gramStart"/>
      <w:r w:rsidR="000404E9">
        <w:t xml:space="preserve">  ]</w:t>
      </w:r>
      <w:proofErr w:type="gramEnd"/>
      <w:r w:rsidR="000404E9">
        <w:t xml:space="preserve">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lastRenderedPageBreak/>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bookmarkStart w:id="17" w:name="_Toc105175995"/>
      <w:r>
        <w:t xml:space="preserve">Example 2: </w:t>
      </w:r>
      <w:proofErr w:type="spellStart"/>
      <w:r w:rsidRPr="00A24905">
        <w:t>ArrayIndexOutOfBoundsException</w:t>
      </w:r>
      <w:bookmarkEnd w:id="17"/>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w:t>
      </w:r>
      <w:proofErr w:type="gramStart"/>
      <w:r w:rsidR="00B87807" w:rsidRPr="00B87807">
        <w:t>c{</w:t>
      </w:r>
      <w:proofErr w:type="gramEnd"/>
      <w:r w:rsidR="00B87807" w:rsidRPr="00B87807">
        <w:t xml:space="preserve">7E3% </w:t>
      </w:r>
      <w:r w:rsidR="00B87807" w:rsidRPr="00B87807">
        <w:cr/>
        <w:t xml:space="preserve">? 2[ </w:t>
      </w:r>
      <w:proofErr w:type="gramStart"/>
      <w:r w:rsidR="00B87807" w:rsidRPr="00B87807">
        <w:t>ml[</w:t>
      </w:r>
      <w:proofErr w:type="gramEnd"/>
      <w:r w:rsidR="00B87807" w:rsidRPr="00B87807">
        <w:t>j({%_WFDJ \V</w:t>
      </w:r>
      <w:r w:rsidR="00B87807" w:rsidRPr="00B87807">
        <w:cr/>
        <w:t>6a q   K &amp;</w:t>
      </w:r>
      <w:proofErr w:type="spellStart"/>
      <w:proofErr w:type="gramStart"/>
      <w:r w:rsidR="00B87807" w:rsidRPr="00B87807">
        <w:t>xoTs</w:t>
      </w:r>
      <w:proofErr w:type="spellEnd"/>
      <w:r w:rsidR="00B87807" w:rsidRPr="00B87807">
        <w:t>( r</w:t>
      </w:r>
      <w:proofErr w:type="gramEnd"/>
      <w:r w:rsidR="00B87807" w:rsidRPr="00B87807">
        <w:cr/>
        <w:t xml:space="preserve"> </w:t>
      </w:r>
      <w:proofErr w:type="gramStart"/>
      <w:r w:rsidR="00B87807" w:rsidRPr="00B87807">
        <w:t>!M</w:t>
      </w:r>
      <w:proofErr w:type="gramEnd"/>
      <w:r w:rsidR="00B87807" w:rsidRPr="00B87807">
        <w:t xml:space="preserve">/.'9c  </w:t>
      </w:r>
    </w:p>
    <w:p w14:paraId="042381CE" w14:textId="12BC8560" w:rsidR="00106EDB" w:rsidRDefault="00106EDB" w:rsidP="00106EDB">
      <w:r>
        <w:t>Exception:</w:t>
      </w:r>
      <w:r w:rsidR="00DE7D92">
        <w:br/>
      </w:r>
      <w:proofErr w:type="spellStart"/>
      <w:proofErr w:type="gramStart"/>
      <w:r w:rsidR="00FC2AED" w:rsidRPr="00FC2AED">
        <w:t>java.lang</w:t>
      </w:r>
      <w:proofErr w:type="gramEnd"/>
      <w:r w:rsidR="00FC2AED" w:rsidRPr="00FC2AED">
        <w:t>.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bookmarkStart w:id="18" w:name="_Toc105175996"/>
      <w:r>
        <w:t xml:space="preserve">Example 3: </w:t>
      </w:r>
      <w:proofErr w:type="spellStart"/>
      <w:r w:rsidRPr="00A24905">
        <w:t>StringIndexOutOfBoundsException</w:t>
      </w:r>
      <w:bookmarkEnd w:id="18"/>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r>
      <w:proofErr w:type="gramStart"/>
      <w:r w:rsidR="001713B4" w:rsidRPr="001713B4">
        <w:t>;&amp;</w:t>
      </w:r>
      <w:proofErr w:type="gramEnd"/>
      <w:r w:rsidR="001713B4" w:rsidRPr="001713B4">
        <w:t xml:space="preserve"> ZG?</w:t>
      </w:r>
      <w:r w:rsidR="001713B4" w:rsidRPr="001713B4">
        <w:cr/>
        <w:t xml:space="preserve">  d4</w:t>
      </w:r>
      <w:proofErr w:type="gramStart"/>
      <w:r w:rsidR="001713B4" w:rsidRPr="001713B4">
        <w:t>hN]  VC</w:t>
      </w:r>
      <w:proofErr w:type="gramEnd"/>
      <w:r w:rsidR="001713B4" w:rsidRPr="001713B4">
        <w:t>)</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 xml:space="preserve">ZG? </w:t>
      </w:r>
      <w:proofErr w:type="gramStart"/>
      <w:r w:rsidR="00353203">
        <w:t>;&amp;</w:t>
      </w:r>
      <w:proofErr w:type="gramEnd"/>
      <w:r w:rsidR="00353203">
        <w:br/>
        <w:t>d4hN]</w:t>
      </w:r>
    </w:p>
    <w:p w14:paraId="776D6437" w14:textId="1613ADC3" w:rsidR="00F302C9" w:rsidRDefault="00F302C9" w:rsidP="00F302C9">
      <w:r>
        <w:t>Exception:</w:t>
      </w:r>
      <w:r>
        <w:br/>
      </w:r>
      <w:proofErr w:type="spellStart"/>
      <w:proofErr w:type="gramStart"/>
      <w:r w:rsidR="0009155A" w:rsidRPr="0009155A">
        <w:t>java.lang</w:t>
      </w:r>
      <w:proofErr w:type="gramEnd"/>
      <w:r w:rsidR="0009155A" w:rsidRPr="0009155A">
        <w:t>.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lastRenderedPageBreak/>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53B1D869" w14:textId="77777777" w:rsidR="008B5824" w:rsidRDefault="008B5824" w:rsidP="008B5824">
      <w:pPr>
        <w:pStyle w:val="Heading2"/>
      </w:pPr>
      <w:bookmarkStart w:id="19" w:name="_Toc102155827"/>
      <w:r>
        <w:t>Group Member Contributions</w:t>
      </w:r>
      <w:bookmarkEnd w:id="19"/>
    </w:p>
    <w:p w14:paraId="4847AA1D" w14:textId="77777777" w:rsidR="008B5824" w:rsidRDefault="008B5824" w:rsidP="008B5824"/>
    <w:tbl>
      <w:tblPr>
        <w:tblStyle w:val="TableGrid"/>
        <w:tblW w:w="0" w:type="auto"/>
        <w:tblLook w:val="04A0" w:firstRow="1" w:lastRow="0" w:firstColumn="1" w:lastColumn="0" w:noHBand="0" w:noVBand="1"/>
      </w:tblPr>
      <w:tblGrid>
        <w:gridCol w:w="4508"/>
        <w:gridCol w:w="4508"/>
      </w:tblGrid>
      <w:tr w:rsidR="008B5824" w14:paraId="01B2F67C" w14:textId="77777777" w:rsidTr="008B5824">
        <w:tc>
          <w:tcPr>
            <w:tcW w:w="4508" w:type="dxa"/>
          </w:tcPr>
          <w:p w14:paraId="2970BCFB" w14:textId="239E6B70" w:rsidR="008B5824" w:rsidRPr="008B5824" w:rsidRDefault="008B5824" w:rsidP="008B5824">
            <w:pPr>
              <w:jc w:val="center"/>
              <w:rPr>
                <w:b/>
              </w:rPr>
            </w:pPr>
            <w:r>
              <w:rPr>
                <w:b/>
              </w:rPr>
              <w:t>Task</w:t>
            </w:r>
          </w:p>
        </w:tc>
        <w:tc>
          <w:tcPr>
            <w:tcW w:w="4508" w:type="dxa"/>
          </w:tcPr>
          <w:p w14:paraId="650EBE9A" w14:textId="5235485C" w:rsidR="008B5824" w:rsidRPr="008B5824" w:rsidRDefault="008B5824" w:rsidP="008B5824">
            <w:pPr>
              <w:jc w:val="center"/>
              <w:rPr>
                <w:b/>
              </w:rPr>
            </w:pPr>
            <w:r w:rsidRPr="008B5824">
              <w:rPr>
                <w:b/>
              </w:rPr>
              <w:t>Member</w:t>
            </w:r>
          </w:p>
        </w:tc>
      </w:tr>
      <w:tr w:rsidR="008B5824" w14:paraId="7E8764D3" w14:textId="77777777" w:rsidTr="008B5824">
        <w:tc>
          <w:tcPr>
            <w:tcW w:w="4508" w:type="dxa"/>
          </w:tcPr>
          <w:p w14:paraId="49A6B309" w14:textId="1078FEE4" w:rsidR="008B5824" w:rsidRDefault="008B5824" w:rsidP="00F302C9">
            <w:r>
              <w:t>Section 1- Fuzz testing</w:t>
            </w:r>
          </w:p>
        </w:tc>
        <w:tc>
          <w:tcPr>
            <w:tcW w:w="4508" w:type="dxa"/>
          </w:tcPr>
          <w:p w14:paraId="1B2F3EC2" w14:textId="10B2D29A" w:rsidR="008B5824" w:rsidRDefault="008B5824" w:rsidP="00F302C9">
            <w:r>
              <w:t>Kyle Beattie</w:t>
            </w:r>
          </w:p>
        </w:tc>
      </w:tr>
      <w:tr w:rsidR="008B5824" w14:paraId="53421A6D" w14:textId="77777777" w:rsidTr="008B5824">
        <w:tc>
          <w:tcPr>
            <w:tcW w:w="4508" w:type="dxa"/>
          </w:tcPr>
          <w:p w14:paraId="2B33F661" w14:textId="06E58F8A" w:rsidR="008B5824" w:rsidRDefault="008B5824" w:rsidP="00F302C9">
            <w:r>
              <w:t>Section 2- Fuzz Testing</w:t>
            </w:r>
          </w:p>
        </w:tc>
        <w:tc>
          <w:tcPr>
            <w:tcW w:w="4508" w:type="dxa"/>
          </w:tcPr>
          <w:p w14:paraId="037FA74E" w14:textId="1D9AE11F" w:rsidR="008B5824" w:rsidRDefault="008B5824" w:rsidP="00F302C9">
            <w:r>
              <w:t>Ni Zeng</w:t>
            </w:r>
          </w:p>
        </w:tc>
      </w:tr>
      <w:tr w:rsidR="008B5824" w14:paraId="06AE9518" w14:textId="77777777" w:rsidTr="008B5824">
        <w:tc>
          <w:tcPr>
            <w:tcW w:w="4508" w:type="dxa"/>
          </w:tcPr>
          <w:p w14:paraId="29FC9F31" w14:textId="7CDB5E2B" w:rsidR="008B5824" w:rsidRDefault="008B5824" w:rsidP="00F302C9">
            <w:r>
              <w:t>Section 2-Symbolic Execution</w:t>
            </w:r>
          </w:p>
        </w:tc>
        <w:tc>
          <w:tcPr>
            <w:tcW w:w="4508" w:type="dxa"/>
          </w:tcPr>
          <w:p w14:paraId="5B73DB3D" w14:textId="33AF0C22" w:rsidR="008B5824" w:rsidRDefault="008B5824" w:rsidP="00F302C9">
            <w:r>
              <w:t>Brandon Allen</w:t>
            </w:r>
          </w:p>
        </w:tc>
      </w:tr>
      <w:tr w:rsidR="008B5824" w14:paraId="70EFD292" w14:textId="77777777" w:rsidTr="008B5824">
        <w:tc>
          <w:tcPr>
            <w:tcW w:w="4508" w:type="dxa"/>
          </w:tcPr>
          <w:p w14:paraId="729A7CB4" w14:textId="04C6D37B" w:rsidR="008B5824" w:rsidRDefault="008B5824" w:rsidP="00F302C9">
            <w:r>
              <w:t>Mutation Testing</w:t>
            </w:r>
          </w:p>
        </w:tc>
        <w:tc>
          <w:tcPr>
            <w:tcW w:w="4508" w:type="dxa"/>
          </w:tcPr>
          <w:p w14:paraId="2BAEEE11" w14:textId="15CCC4F9" w:rsidR="008B5824" w:rsidRDefault="008B5824" w:rsidP="00F302C9">
            <w:r>
              <w:t>Austin Baxter</w:t>
            </w:r>
          </w:p>
        </w:tc>
      </w:tr>
      <w:tr w:rsidR="008B5824" w14:paraId="2EAAD257" w14:textId="77777777" w:rsidTr="008B5824">
        <w:tc>
          <w:tcPr>
            <w:tcW w:w="4508" w:type="dxa"/>
          </w:tcPr>
          <w:p w14:paraId="081F752B" w14:textId="21B89DAF" w:rsidR="008B5824" w:rsidRDefault="008B5824" w:rsidP="00F302C9">
            <w:r>
              <w:t>Report</w:t>
            </w:r>
          </w:p>
        </w:tc>
        <w:tc>
          <w:tcPr>
            <w:tcW w:w="4508" w:type="dxa"/>
          </w:tcPr>
          <w:p w14:paraId="39DEAD4A" w14:textId="17DEBB89" w:rsidR="008B5824" w:rsidRDefault="008B5824" w:rsidP="00F302C9">
            <w:r>
              <w:t>All</w:t>
            </w:r>
          </w:p>
        </w:tc>
      </w:tr>
    </w:tbl>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A57099" w14:textId="77777777" w:rsidR="006729E9" w:rsidRDefault="006729E9" w:rsidP="001A502B">
      <w:pPr>
        <w:spacing w:after="0" w:line="240" w:lineRule="auto"/>
      </w:pPr>
      <w:r>
        <w:separator/>
      </w:r>
    </w:p>
    <w:p w14:paraId="51DD86EE" w14:textId="77777777" w:rsidR="006729E9" w:rsidRDefault="006729E9"/>
  </w:endnote>
  <w:endnote w:type="continuationSeparator" w:id="0">
    <w:p w14:paraId="7E65AC09" w14:textId="77777777" w:rsidR="006729E9" w:rsidRDefault="006729E9" w:rsidP="001A502B">
      <w:pPr>
        <w:spacing w:after="0" w:line="240" w:lineRule="auto"/>
      </w:pPr>
      <w:r>
        <w:continuationSeparator/>
      </w:r>
    </w:p>
    <w:p w14:paraId="1D85CAAF" w14:textId="77777777" w:rsidR="006729E9" w:rsidRDefault="006729E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378685" w14:textId="77777777" w:rsidR="006729E9" w:rsidRDefault="006729E9" w:rsidP="001A502B">
      <w:pPr>
        <w:spacing w:after="0" w:line="240" w:lineRule="auto"/>
      </w:pPr>
      <w:r>
        <w:separator/>
      </w:r>
    </w:p>
    <w:p w14:paraId="1B3051AB" w14:textId="77777777" w:rsidR="006729E9" w:rsidRDefault="006729E9"/>
  </w:footnote>
  <w:footnote w:type="continuationSeparator" w:id="0">
    <w:p w14:paraId="1E016988" w14:textId="77777777" w:rsidR="006729E9" w:rsidRDefault="006729E9" w:rsidP="001A502B">
      <w:pPr>
        <w:spacing w:after="0" w:line="240" w:lineRule="auto"/>
      </w:pPr>
      <w:r>
        <w:continuationSeparator/>
      </w:r>
    </w:p>
    <w:p w14:paraId="373A37A3" w14:textId="77777777" w:rsidR="006729E9" w:rsidRDefault="006729E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775F4696"/>
    <w:multiLevelType w:val="hybridMultilevel"/>
    <w:tmpl w:val="70E453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9346858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C384D"/>
    <w:rsid w:val="000D1D30"/>
    <w:rsid w:val="000E044A"/>
    <w:rsid w:val="000E628D"/>
    <w:rsid w:val="000F1F89"/>
    <w:rsid w:val="00106EDB"/>
    <w:rsid w:val="001251A1"/>
    <w:rsid w:val="00125DF8"/>
    <w:rsid w:val="00126471"/>
    <w:rsid w:val="00133B4A"/>
    <w:rsid w:val="00141ADC"/>
    <w:rsid w:val="0014706F"/>
    <w:rsid w:val="00166900"/>
    <w:rsid w:val="00170FEC"/>
    <w:rsid w:val="001713B4"/>
    <w:rsid w:val="00172614"/>
    <w:rsid w:val="00175700"/>
    <w:rsid w:val="00183F0A"/>
    <w:rsid w:val="00184F55"/>
    <w:rsid w:val="00185BF0"/>
    <w:rsid w:val="001967D7"/>
    <w:rsid w:val="001A502B"/>
    <w:rsid w:val="001A5249"/>
    <w:rsid w:val="001C19A9"/>
    <w:rsid w:val="001D7E04"/>
    <w:rsid w:val="001F7472"/>
    <w:rsid w:val="002045FA"/>
    <w:rsid w:val="002214BD"/>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401FB"/>
    <w:rsid w:val="00467F05"/>
    <w:rsid w:val="0048046A"/>
    <w:rsid w:val="004818C9"/>
    <w:rsid w:val="00482994"/>
    <w:rsid w:val="004854F4"/>
    <w:rsid w:val="004B0EDF"/>
    <w:rsid w:val="004C301D"/>
    <w:rsid w:val="004C424B"/>
    <w:rsid w:val="004C47E8"/>
    <w:rsid w:val="004D53FA"/>
    <w:rsid w:val="004E5722"/>
    <w:rsid w:val="004E5F77"/>
    <w:rsid w:val="004E6A42"/>
    <w:rsid w:val="004F7EE0"/>
    <w:rsid w:val="00505610"/>
    <w:rsid w:val="00507D30"/>
    <w:rsid w:val="005109A1"/>
    <w:rsid w:val="0051197B"/>
    <w:rsid w:val="00514235"/>
    <w:rsid w:val="005220EC"/>
    <w:rsid w:val="00533276"/>
    <w:rsid w:val="00536579"/>
    <w:rsid w:val="0056401D"/>
    <w:rsid w:val="00567879"/>
    <w:rsid w:val="005706F3"/>
    <w:rsid w:val="00590FE7"/>
    <w:rsid w:val="0059769B"/>
    <w:rsid w:val="005B0634"/>
    <w:rsid w:val="005C6C8C"/>
    <w:rsid w:val="005D33A3"/>
    <w:rsid w:val="005F2135"/>
    <w:rsid w:val="006009E3"/>
    <w:rsid w:val="00621B15"/>
    <w:rsid w:val="006265E6"/>
    <w:rsid w:val="00636A20"/>
    <w:rsid w:val="00637E1E"/>
    <w:rsid w:val="006448E9"/>
    <w:rsid w:val="00646E10"/>
    <w:rsid w:val="006729E9"/>
    <w:rsid w:val="006750C1"/>
    <w:rsid w:val="00683EB5"/>
    <w:rsid w:val="006967A9"/>
    <w:rsid w:val="006B612E"/>
    <w:rsid w:val="006B6E29"/>
    <w:rsid w:val="006B74D7"/>
    <w:rsid w:val="006C068C"/>
    <w:rsid w:val="006D68B8"/>
    <w:rsid w:val="006D72EE"/>
    <w:rsid w:val="006F67B1"/>
    <w:rsid w:val="00706893"/>
    <w:rsid w:val="00714983"/>
    <w:rsid w:val="00734BE2"/>
    <w:rsid w:val="00753943"/>
    <w:rsid w:val="007568EF"/>
    <w:rsid w:val="00763243"/>
    <w:rsid w:val="0076339C"/>
    <w:rsid w:val="00766765"/>
    <w:rsid w:val="007674C6"/>
    <w:rsid w:val="00783258"/>
    <w:rsid w:val="00786234"/>
    <w:rsid w:val="0078790E"/>
    <w:rsid w:val="00791874"/>
    <w:rsid w:val="007A7F9B"/>
    <w:rsid w:val="007B0E9B"/>
    <w:rsid w:val="007B3FA4"/>
    <w:rsid w:val="007C2124"/>
    <w:rsid w:val="007C6A09"/>
    <w:rsid w:val="007C6FA5"/>
    <w:rsid w:val="007E1981"/>
    <w:rsid w:val="007E1B1C"/>
    <w:rsid w:val="007E7FF6"/>
    <w:rsid w:val="007F25D4"/>
    <w:rsid w:val="00805102"/>
    <w:rsid w:val="008174E3"/>
    <w:rsid w:val="00827642"/>
    <w:rsid w:val="008514C4"/>
    <w:rsid w:val="008619C4"/>
    <w:rsid w:val="008B327F"/>
    <w:rsid w:val="008B5824"/>
    <w:rsid w:val="008B7166"/>
    <w:rsid w:val="008C1448"/>
    <w:rsid w:val="008F1902"/>
    <w:rsid w:val="009077F5"/>
    <w:rsid w:val="0091628A"/>
    <w:rsid w:val="00922BEB"/>
    <w:rsid w:val="00936A19"/>
    <w:rsid w:val="0094144B"/>
    <w:rsid w:val="00942C64"/>
    <w:rsid w:val="00943D07"/>
    <w:rsid w:val="00956149"/>
    <w:rsid w:val="00962B53"/>
    <w:rsid w:val="00974C9A"/>
    <w:rsid w:val="0098637D"/>
    <w:rsid w:val="00996287"/>
    <w:rsid w:val="009A17B8"/>
    <w:rsid w:val="009A3411"/>
    <w:rsid w:val="009C6848"/>
    <w:rsid w:val="009D046E"/>
    <w:rsid w:val="009E29A9"/>
    <w:rsid w:val="00A00693"/>
    <w:rsid w:val="00A102DB"/>
    <w:rsid w:val="00A17C63"/>
    <w:rsid w:val="00A20FA0"/>
    <w:rsid w:val="00A214C9"/>
    <w:rsid w:val="00A22363"/>
    <w:rsid w:val="00A24905"/>
    <w:rsid w:val="00A31811"/>
    <w:rsid w:val="00A35C0E"/>
    <w:rsid w:val="00A37EA9"/>
    <w:rsid w:val="00A535DB"/>
    <w:rsid w:val="00A67B79"/>
    <w:rsid w:val="00AA5F3A"/>
    <w:rsid w:val="00AB0283"/>
    <w:rsid w:val="00AB215A"/>
    <w:rsid w:val="00AE6B70"/>
    <w:rsid w:val="00AF0795"/>
    <w:rsid w:val="00B10FEC"/>
    <w:rsid w:val="00B2504E"/>
    <w:rsid w:val="00B269C4"/>
    <w:rsid w:val="00B34123"/>
    <w:rsid w:val="00B42BD8"/>
    <w:rsid w:val="00B44141"/>
    <w:rsid w:val="00B87807"/>
    <w:rsid w:val="00BA5BD9"/>
    <w:rsid w:val="00BA6BB1"/>
    <w:rsid w:val="00BB2621"/>
    <w:rsid w:val="00BC7C1A"/>
    <w:rsid w:val="00BE6C37"/>
    <w:rsid w:val="00BF0BCE"/>
    <w:rsid w:val="00BF4761"/>
    <w:rsid w:val="00C028DE"/>
    <w:rsid w:val="00C033FA"/>
    <w:rsid w:val="00C04E05"/>
    <w:rsid w:val="00C14FDE"/>
    <w:rsid w:val="00C23195"/>
    <w:rsid w:val="00C2420F"/>
    <w:rsid w:val="00C6045C"/>
    <w:rsid w:val="00C67BF8"/>
    <w:rsid w:val="00C81326"/>
    <w:rsid w:val="00C8460C"/>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40C5B"/>
    <w:rsid w:val="00D70CE8"/>
    <w:rsid w:val="00D9025E"/>
    <w:rsid w:val="00D946E6"/>
    <w:rsid w:val="00DA1E3C"/>
    <w:rsid w:val="00DA798B"/>
    <w:rsid w:val="00DB107F"/>
    <w:rsid w:val="00DE7D92"/>
    <w:rsid w:val="00DF55E4"/>
    <w:rsid w:val="00E03924"/>
    <w:rsid w:val="00E06AE3"/>
    <w:rsid w:val="00E301BC"/>
    <w:rsid w:val="00E449A8"/>
    <w:rsid w:val="00E50C13"/>
    <w:rsid w:val="00E51152"/>
    <w:rsid w:val="00E51EFB"/>
    <w:rsid w:val="00E80848"/>
    <w:rsid w:val="00E830E3"/>
    <w:rsid w:val="00EC097F"/>
    <w:rsid w:val="00EC3F45"/>
    <w:rsid w:val="00EC65D1"/>
    <w:rsid w:val="00ED3EA6"/>
    <w:rsid w:val="00ED5519"/>
    <w:rsid w:val="00EF0461"/>
    <w:rsid w:val="00EF1E44"/>
    <w:rsid w:val="00F217F8"/>
    <w:rsid w:val="00F22DAA"/>
    <w:rsid w:val="00F302C9"/>
    <w:rsid w:val="00F47C1A"/>
    <w:rsid w:val="00F51B0B"/>
    <w:rsid w:val="00F64895"/>
    <w:rsid w:val="00F66C1B"/>
    <w:rsid w:val="00F67496"/>
    <w:rsid w:val="00F74D1F"/>
    <w:rsid w:val="00F83C5C"/>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0</TotalTime>
  <Pages>29</Pages>
  <Words>3062</Words>
  <Characters>17459</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Austin Baxter</cp:lastModifiedBy>
  <cp:revision>229</cp:revision>
  <dcterms:created xsi:type="dcterms:W3CDTF">2022-05-19T06:07:00Z</dcterms:created>
  <dcterms:modified xsi:type="dcterms:W3CDTF">2022-06-03T09:34:00Z</dcterms:modified>
</cp:coreProperties>
</file>